
<file path=[Content_Types].xml><?xml version="1.0" encoding="utf-8"?>
<Types xmlns="http://schemas.openxmlformats.org/package/2006/content-types">
  <Default Extension="png" ContentType="image/png"/>
  <Default Extension="tmp" ContentType="image/png"/>
  <Default Extension="bin" ContentType="application/vnd.openxmlformats-officedocument.oleObject"/>
  <Default Extension="bmp" ContentType="image/bmp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1"/>
  </p:notesMasterIdLst>
  <p:sldIdLst>
    <p:sldId id="289" r:id="rId2"/>
    <p:sldId id="277" r:id="rId3"/>
    <p:sldId id="373" r:id="rId4"/>
    <p:sldId id="310" r:id="rId5"/>
    <p:sldId id="312" r:id="rId6"/>
    <p:sldId id="313" r:id="rId7"/>
    <p:sldId id="371" r:id="rId8"/>
    <p:sldId id="314" r:id="rId9"/>
    <p:sldId id="374" r:id="rId10"/>
    <p:sldId id="369" r:id="rId11"/>
    <p:sldId id="370" r:id="rId12"/>
    <p:sldId id="317" r:id="rId13"/>
    <p:sldId id="316" r:id="rId14"/>
    <p:sldId id="375" r:id="rId15"/>
    <p:sldId id="321" r:id="rId16"/>
    <p:sldId id="411" r:id="rId17"/>
    <p:sldId id="412" r:id="rId18"/>
    <p:sldId id="413" r:id="rId19"/>
    <p:sldId id="388" r:id="rId20"/>
    <p:sldId id="389" r:id="rId21"/>
    <p:sldId id="390" r:id="rId22"/>
    <p:sldId id="391" r:id="rId23"/>
    <p:sldId id="400" r:id="rId24"/>
    <p:sldId id="377" r:id="rId25"/>
    <p:sldId id="378" r:id="rId26"/>
    <p:sldId id="380" r:id="rId27"/>
    <p:sldId id="381" r:id="rId28"/>
    <p:sldId id="382" r:id="rId29"/>
    <p:sldId id="383" r:id="rId30"/>
    <p:sldId id="384" r:id="rId31"/>
    <p:sldId id="385" r:id="rId32"/>
    <p:sldId id="386" r:id="rId33"/>
    <p:sldId id="393" r:id="rId34"/>
    <p:sldId id="394" r:id="rId35"/>
    <p:sldId id="395" r:id="rId36"/>
    <p:sldId id="396" r:id="rId37"/>
    <p:sldId id="397" r:id="rId38"/>
    <p:sldId id="398" r:id="rId39"/>
    <p:sldId id="399" r:id="rId40"/>
    <p:sldId id="401" r:id="rId41"/>
    <p:sldId id="345" r:id="rId42"/>
    <p:sldId id="347" r:id="rId43"/>
    <p:sldId id="363" r:id="rId44"/>
    <p:sldId id="366" r:id="rId45"/>
    <p:sldId id="414" r:id="rId46"/>
    <p:sldId id="364" r:id="rId47"/>
    <p:sldId id="365" r:id="rId48"/>
    <p:sldId id="348" r:id="rId49"/>
    <p:sldId id="349" r:id="rId50"/>
    <p:sldId id="350" r:id="rId51"/>
    <p:sldId id="351" r:id="rId52"/>
    <p:sldId id="352" r:id="rId53"/>
    <p:sldId id="353" r:id="rId54"/>
    <p:sldId id="354" r:id="rId55"/>
    <p:sldId id="355" r:id="rId56"/>
    <p:sldId id="356" r:id="rId57"/>
    <p:sldId id="357" r:id="rId58"/>
    <p:sldId id="368" r:id="rId59"/>
    <p:sldId id="358" r:id="rId60"/>
    <p:sldId id="402" r:id="rId61"/>
    <p:sldId id="404" r:id="rId62"/>
    <p:sldId id="405" r:id="rId63"/>
    <p:sldId id="406" r:id="rId64"/>
    <p:sldId id="407" r:id="rId65"/>
    <p:sldId id="403" r:id="rId66"/>
    <p:sldId id="408" r:id="rId67"/>
    <p:sldId id="409" r:id="rId68"/>
    <p:sldId id="410" r:id="rId69"/>
    <p:sldId id="276" r:id="rId70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B2B2B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40" autoAdjust="0"/>
    <p:restoredTop sz="94660" autoAdjust="0"/>
  </p:normalViewPr>
  <p:slideViewPr>
    <p:cSldViewPr>
      <p:cViewPr>
        <p:scale>
          <a:sx n="75" d="100"/>
          <a:sy n="75" d="100"/>
        </p:scale>
        <p:origin x="-1146" y="-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50" d="100"/>
        <a:sy n="50" d="100"/>
      </p:scale>
      <p:origin x="0" y="37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" Type="http://schemas.openxmlformats.org/officeDocument/2006/relationships/slide" Target="slides/slide6.xml"/><Relationship Id="rId71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551E17E-AB11-4BB7-A5F6-2A23E870DE53}" type="doc">
      <dgm:prSet loTypeId="urn:microsoft.com/office/officeart/2008/layout/CircleAccentTimeline" loCatId="process" qsTypeId="urn:microsoft.com/office/officeart/2005/8/quickstyle/3d1" qsCatId="3D" csTypeId="urn:microsoft.com/office/officeart/2005/8/colors/accent1_2" csCatId="accent1" phldr="1"/>
      <dgm:spPr/>
      <dgm:t>
        <a:bodyPr/>
        <a:lstStyle/>
        <a:p>
          <a:endParaRPr lang="vi-VN"/>
        </a:p>
      </dgm:t>
    </dgm:pt>
    <dgm:pt modelId="{825ADDE8-A9BF-4757-B43B-0A0BB1F85601}">
      <dgm:prSet phldrT="[Text]" custT="1"/>
      <dgm:spPr/>
      <dgm:t>
        <a:bodyPr/>
        <a:lstStyle/>
        <a:p>
          <a:r>
            <a:rPr lang="en-US" sz="1400" b="1" dirty="0" smtClean="0"/>
            <a:t>Initiation &amp; Planning</a:t>
          </a:r>
          <a:endParaRPr lang="vi-VN" sz="1400" b="1" dirty="0"/>
        </a:p>
      </dgm:t>
    </dgm:pt>
    <dgm:pt modelId="{79F54E77-8BF6-4452-B4FC-7A378C5BCF59}" type="parTrans" cxnId="{44CC18BB-929A-4E9B-941A-760653E23ACC}">
      <dgm:prSet/>
      <dgm:spPr/>
      <dgm:t>
        <a:bodyPr/>
        <a:lstStyle/>
        <a:p>
          <a:endParaRPr lang="vi-VN" sz="1200"/>
        </a:p>
      </dgm:t>
    </dgm:pt>
    <dgm:pt modelId="{1127890D-43BD-490C-B12E-E43A4A561885}" type="sibTrans" cxnId="{44CC18BB-929A-4E9B-941A-760653E23ACC}">
      <dgm:prSet/>
      <dgm:spPr/>
      <dgm:t>
        <a:bodyPr/>
        <a:lstStyle/>
        <a:p>
          <a:endParaRPr lang="vi-VN" sz="1200"/>
        </a:p>
      </dgm:t>
    </dgm:pt>
    <dgm:pt modelId="{9FFD88EB-544B-4E7F-8A95-646FA709BF30}">
      <dgm:prSet phldrT="[Text]" custT="1"/>
      <dgm:spPr/>
      <dgm:t>
        <a:bodyPr/>
        <a:lstStyle/>
        <a:p>
          <a:r>
            <a:rPr lang="en-US" sz="1400" b="1" dirty="0" smtClean="0"/>
            <a:t>Execution</a:t>
          </a:r>
          <a:endParaRPr lang="vi-VN" sz="1400" b="1" dirty="0"/>
        </a:p>
      </dgm:t>
    </dgm:pt>
    <dgm:pt modelId="{D50B74EB-160B-4E5E-9C4C-38FB504E49B2}" type="parTrans" cxnId="{0B0CE749-DD45-416C-ADDD-94908F4C89DA}">
      <dgm:prSet/>
      <dgm:spPr/>
      <dgm:t>
        <a:bodyPr/>
        <a:lstStyle/>
        <a:p>
          <a:endParaRPr lang="vi-VN" sz="1200"/>
        </a:p>
      </dgm:t>
    </dgm:pt>
    <dgm:pt modelId="{289110B3-C199-4667-ABF2-4839D4FFFF16}" type="sibTrans" cxnId="{0B0CE749-DD45-416C-ADDD-94908F4C89DA}">
      <dgm:prSet/>
      <dgm:spPr/>
      <dgm:t>
        <a:bodyPr/>
        <a:lstStyle/>
        <a:p>
          <a:endParaRPr lang="vi-VN" sz="1200"/>
        </a:p>
      </dgm:t>
    </dgm:pt>
    <dgm:pt modelId="{2A05816A-8EF5-4D88-B1D9-7DFE98A9202C}">
      <dgm:prSet phldrT="[Text]" custT="1"/>
      <dgm:spPr/>
      <dgm:t>
        <a:bodyPr/>
        <a:lstStyle/>
        <a:p>
          <a:r>
            <a:rPr lang="en-US" sz="1200" dirty="0" smtClean="0"/>
            <a:t>Technical Analysis</a:t>
          </a:r>
          <a:endParaRPr lang="vi-VN" sz="1200" dirty="0"/>
        </a:p>
      </dgm:t>
    </dgm:pt>
    <dgm:pt modelId="{C4492FB3-7881-42DB-B788-F64076C01189}" type="parTrans" cxnId="{C63157E3-1FC3-4A96-A248-1C0F4EAB1DEE}">
      <dgm:prSet/>
      <dgm:spPr/>
      <dgm:t>
        <a:bodyPr/>
        <a:lstStyle/>
        <a:p>
          <a:endParaRPr lang="vi-VN" sz="1200"/>
        </a:p>
      </dgm:t>
    </dgm:pt>
    <dgm:pt modelId="{AC6A37EB-8293-479A-8A32-FE7AD1C0B201}" type="sibTrans" cxnId="{C63157E3-1FC3-4A96-A248-1C0F4EAB1DEE}">
      <dgm:prSet/>
      <dgm:spPr/>
      <dgm:t>
        <a:bodyPr/>
        <a:lstStyle/>
        <a:p>
          <a:endParaRPr lang="vi-VN" sz="1200"/>
        </a:p>
      </dgm:t>
    </dgm:pt>
    <dgm:pt modelId="{CB26098A-F917-42B0-B0B1-CCC2ED82EE76}">
      <dgm:prSet phldrT="[Text]" custT="1"/>
      <dgm:spPr/>
      <dgm:t>
        <a:bodyPr/>
        <a:lstStyle/>
        <a:p>
          <a:r>
            <a:rPr lang="en-US" sz="1300" b="1" dirty="0" smtClean="0"/>
            <a:t>Monitoring &amp; Closing</a:t>
          </a:r>
          <a:endParaRPr lang="vi-VN" sz="1300" b="1" dirty="0"/>
        </a:p>
      </dgm:t>
    </dgm:pt>
    <dgm:pt modelId="{F8EFA6A0-6CBC-4005-87E9-A49C9C02F5DD}" type="parTrans" cxnId="{2751C59D-4BA0-4180-BB9C-1885F0CC119E}">
      <dgm:prSet/>
      <dgm:spPr/>
      <dgm:t>
        <a:bodyPr/>
        <a:lstStyle/>
        <a:p>
          <a:endParaRPr lang="vi-VN" sz="1200"/>
        </a:p>
      </dgm:t>
    </dgm:pt>
    <dgm:pt modelId="{45E9E9B5-FA5D-4C39-A61A-4CC47013601E}" type="sibTrans" cxnId="{2751C59D-4BA0-4180-BB9C-1885F0CC119E}">
      <dgm:prSet/>
      <dgm:spPr/>
      <dgm:t>
        <a:bodyPr/>
        <a:lstStyle/>
        <a:p>
          <a:endParaRPr lang="vi-VN" sz="1200"/>
        </a:p>
      </dgm:t>
    </dgm:pt>
    <dgm:pt modelId="{F259E858-F2B4-4527-9BF4-2AA434A1BF97}">
      <dgm:prSet phldrT="[Text]" custT="1"/>
      <dgm:spPr/>
      <dgm:t>
        <a:bodyPr/>
        <a:lstStyle/>
        <a:p>
          <a:r>
            <a:rPr lang="en-US" sz="1200" dirty="0" smtClean="0"/>
            <a:t>Monitoring</a:t>
          </a:r>
          <a:endParaRPr lang="vi-VN" sz="1200" dirty="0"/>
        </a:p>
      </dgm:t>
    </dgm:pt>
    <dgm:pt modelId="{6F277732-7678-4EC6-87D8-EC1F8CF0D753}" type="parTrans" cxnId="{08A946E3-1D1B-4E72-BBB7-F1ED65B276B0}">
      <dgm:prSet/>
      <dgm:spPr/>
      <dgm:t>
        <a:bodyPr/>
        <a:lstStyle/>
        <a:p>
          <a:endParaRPr lang="vi-VN" sz="1200"/>
        </a:p>
      </dgm:t>
    </dgm:pt>
    <dgm:pt modelId="{A877F79F-8BD5-4B1C-A064-CB212D51FA79}" type="sibTrans" cxnId="{08A946E3-1D1B-4E72-BBB7-F1ED65B276B0}">
      <dgm:prSet/>
      <dgm:spPr/>
      <dgm:t>
        <a:bodyPr/>
        <a:lstStyle/>
        <a:p>
          <a:endParaRPr lang="vi-VN" sz="1200"/>
        </a:p>
      </dgm:t>
    </dgm:pt>
    <dgm:pt modelId="{E05FCEBF-6518-4535-9ED2-485E48A3EC61}">
      <dgm:prSet phldrT="[Text]" custT="1"/>
      <dgm:spPr/>
      <dgm:t>
        <a:bodyPr/>
        <a:lstStyle/>
        <a:p>
          <a:r>
            <a:rPr lang="en-US" sz="1200" dirty="0" smtClean="0"/>
            <a:t>Project Introduce</a:t>
          </a:r>
          <a:endParaRPr lang="vi-VN" sz="1200" dirty="0"/>
        </a:p>
      </dgm:t>
    </dgm:pt>
    <dgm:pt modelId="{E2CFBA4D-D4F8-4BFF-9B31-57FBDDEDDCBE}" type="parTrans" cxnId="{D805517C-B788-4558-8C9B-2BE243433E76}">
      <dgm:prSet/>
      <dgm:spPr/>
      <dgm:t>
        <a:bodyPr/>
        <a:lstStyle/>
        <a:p>
          <a:endParaRPr lang="vi-VN" sz="1200"/>
        </a:p>
      </dgm:t>
    </dgm:pt>
    <dgm:pt modelId="{D2512F79-BCEB-49E5-BB45-CA506A25F52D}" type="sibTrans" cxnId="{D805517C-B788-4558-8C9B-2BE243433E76}">
      <dgm:prSet/>
      <dgm:spPr/>
      <dgm:t>
        <a:bodyPr/>
        <a:lstStyle/>
        <a:p>
          <a:endParaRPr lang="vi-VN" sz="1200"/>
        </a:p>
      </dgm:t>
    </dgm:pt>
    <dgm:pt modelId="{1D0DE741-6CA9-461E-B294-9F1BCD93C8EC}">
      <dgm:prSet phldrT="[Text]" custT="1"/>
      <dgm:spPr/>
      <dgm:t>
        <a:bodyPr/>
        <a:lstStyle/>
        <a:p>
          <a:r>
            <a:rPr lang="en-US" sz="1200" dirty="0" smtClean="0"/>
            <a:t>SRS</a:t>
          </a:r>
          <a:endParaRPr lang="vi-VN" sz="1200" dirty="0"/>
        </a:p>
      </dgm:t>
    </dgm:pt>
    <dgm:pt modelId="{3DFAC439-B5BF-401B-8C8D-73A7E8266776}" type="parTrans" cxnId="{14BCD5E1-087F-436F-BF6F-6E0DCDE57318}">
      <dgm:prSet/>
      <dgm:spPr/>
      <dgm:t>
        <a:bodyPr/>
        <a:lstStyle/>
        <a:p>
          <a:endParaRPr lang="vi-VN" sz="1200"/>
        </a:p>
      </dgm:t>
    </dgm:pt>
    <dgm:pt modelId="{7C591A1A-5C13-411D-A8C3-0A74E8F0A20D}" type="sibTrans" cxnId="{14BCD5E1-087F-436F-BF6F-6E0DCDE57318}">
      <dgm:prSet/>
      <dgm:spPr/>
      <dgm:t>
        <a:bodyPr/>
        <a:lstStyle/>
        <a:p>
          <a:endParaRPr lang="vi-VN" sz="1200"/>
        </a:p>
      </dgm:t>
    </dgm:pt>
    <dgm:pt modelId="{69FA7D9F-7B8F-44AB-9AC3-1768985AC9A5}">
      <dgm:prSet phldrT="[Text]" custT="1"/>
      <dgm:spPr/>
      <dgm:t>
        <a:bodyPr/>
        <a:lstStyle/>
        <a:p>
          <a:r>
            <a:rPr lang="en-US" sz="1200" dirty="0" smtClean="0"/>
            <a:t>Closing</a:t>
          </a:r>
          <a:endParaRPr lang="vi-VN" sz="1200" dirty="0"/>
        </a:p>
      </dgm:t>
    </dgm:pt>
    <dgm:pt modelId="{FE05071E-4672-4AA9-843D-7E87E3D4B5EC}" type="parTrans" cxnId="{BE0A72EB-A608-4C35-A9E3-A451C9801156}">
      <dgm:prSet/>
      <dgm:spPr/>
      <dgm:t>
        <a:bodyPr/>
        <a:lstStyle/>
        <a:p>
          <a:endParaRPr lang="vi-VN" sz="1200"/>
        </a:p>
      </dgm:t>
    </dgm:pt>
    <dgm:pt modelId="{1A4DC13A-434E-456C-A479-C1135E499752}" type="sibTrans" cxnId="{BE0A72EB-A608-4C35-A9E3-A451C9801156}">
      <dgm:prSet/>
      <dgm:spPr/>
      <dgm:t>
        <a:bodyPr/>
        <a:lstStyle/>
        <a:p>
          <a:endParaRPr lang="vi-VN" sz="1200"/>
        </a:p>
      </dgm:t>
    </dgm:pt>
    <dgm:pt modelId="{42673F7B-7118-4E6B-A0B6-0FC14F739EB1}">
      <dgm:prSet phldrT="[Text]" custT="1"/>
      <dgm:spPr/>
      <dgm:t>
        <a:bodyPr/>
        <a:lstStyle/>
        <a:p>
          <a:r>
            <a:rPr lang="en-US" sz="1200" dirty="0" smtClean="0"/>
            <a:t>Create Plan</a:t>
          </a:r>
          <a:endParaRPr lang="vi-VN" sz="1200" dirty="0"/>
        </a:p>
      </dgm:t>
    </dgm:pt>
    <dgm:pt modelId="{E934586C-D84C-4EA1-A607-14F5749E4CE8}" type="parTrans" cxnId="{2321AACB-16CC-4B6E-AA35-DBF067A1A4E6}">
      <dgm:prSet/>
      <dgm:spPr/>
      <dgm:t>
        <a:bodyPr/>
        <a:lstStyle/>
        <a:p>
          <a:endParaRPr lang="vi-VN" sz="1200"/>
        </a:p>
      </dgm:t>
    </dgm:pt>
    <dgm:pt modelId="{18C56BF0-12BE-4357-BD6D-22668E661B99}" type="sibTrans" cxnId="{2321AACB-16CC-4B6E-AA35-DBF067A1A4E6}">
      <dgm:prSet/>
      <dgm:spPr/>
      <dgm:t>
        <a:bodyPr/>
        <a:lstStyle/>
        <a:p>
          <a:endParaRPr lang="vi-VN" sz="1200"/>
        </a:p>
      </dgm:t>
    </dgm:pt>
    <dgm:pt modelId="{BFF294AA-603E-45E7-9FD6-E3FE0915E450}">
      <dgm:prSet phldrT="[Text]" custT="1"/>
      <dgm:spPr/>
      <dgm:t>
        <a:bodyPr/>
        <a:lstStyle/>
        <a:p>
          <a:r>
            <a:rPr lang="en-US" sz="1200" dirty="0" smtClean="0"/>
            <a:t>Design</a:t>
          </a:r>
          <a:endParaRPr lang="vi-VN" sz="1200" dirty="0"/>
        </a:p>
      </dgm:t>
    </dgm:pt>
    <dgm:pt modelId="{7DECE20A-4D9F-4C60-B082-FCD65DC37239}" type="parTrans" cxnId="{8AAAD667-FD58-4737-B6CA-BBFA052121B0}">
      <dgm:prSet/>
      <dgm:spPr/>
      <dgm:t>
        <a:bodyPr/>
        <a:lstStyle/>
        <a:p>
          <a:endParaRPr lang="vi-VN" sz="1200"/>
        </a:p>
      </dgm:t>
    </dgm:pt>
    <dgm:pt modelId="{2BF029DE-7393-47BD-9623-F89C1C75ADBD}" type="sibTrans" cxnId="{8AAAD667-FD58-4737-B6CA-BBFA052121B0}">
      <dgm:prSet/>
      <dgm:spPr/>
      <dgm:t>
        <a:bodyPr/>
        <a:lstStyle/>
        <a:p>
          <a:endParaRPr lang="vi-VN" sz="1200"/>
        </a:p>
      </dgm:t>
    </dgm:pt>
    <dgm:pt modelId="{4AE7E29B-BC6A-43E1-B974-16C20FFE8BCB}">
      <dgm:prSet phldrT="[Text]" custT="1"/>
      <dgm:spPr/>
      <dgm:t>
        <a:bodyPr/>
        <a:lstStyle/>
        <a:p>
          <a:r>
            <a:rPr lang="en-US" sz="1200" dirty="0" smtClean="0"/>
            <a:t>Implementation</a:t>
          </a:r>
          <a:endParaRPr lang="vi-VN" sz="1200" dirty="0"/>
        </a:p>
      </dgm:t>
    </dgm:pt>
    <dgm:pt modelId="{138B1977-6D93-4BD5-B637-8D25770500C5}" type="parTrans" cxnId="{C6497A92-1CF6-4374-ABE0-971D828023CF}">
      <dgm:prSet/>
      <dgm:spPr/>
      <dgm:t>
        <a:bodyPr/>
        <a:lstStyle/>
        <a:p>
          <a:endParaRPr lang="vi-VN" sz="1200"/>
        </a:p>
      </dgm:t>
    </dgm:pt>
    <dgm:pt modelId="{1A6B62D8-B2AB-4F88-B504-58D7207DD024}" type="sibTrans" cxnId="{C6497A92-1CF6-4374-ABE0-971D828023CF}">
      <dgm:prSet/>
      <dgm:spPr/>
      <dgm:t>
        <a:bodyPr/>
        <a:lstStyle/>
        <a:p>
          <a:endParaRPr lang="vi-VN" sz="1200"/>
        </a:p>
      </dgm:t>
    </dgm:pt>
    <dgm:pt modelId="{9D37F5BB-0721-41C9-99E1-B3400B4AC745}">
      <dgm:prSet phldrT="[Text]" custT="1"/>
      <dgm:spPr/>
      <dgm:t>
        <a:bodyPr/>
        <a:lstStyle/>
        <a:p>
          <a:r>
            <a:rPr lang="en-US" sz="1200" dirty="0" smtClean="0"/>
            <a:t>Testing</a:t>
          </a:r>
          <a:endParaRPr lang="vi-VN" sz="1200" dirty="0"/>
        </a:p>
      </dgm:t>
    </dgm:pt>
    <dgm:pt modelId="{DFD32529-F6C5-483C-83E7-AB3AAFC4C8F5}" type="parTrans" cxnId="{E24578CB-8042-4BE0-9AA8-A418C1BD7778}">
      <dgm:prSet/>
      <dgm:spPr/>
      <dgm:t>
        <a:bodyPr/>
        <a:lstStyle/>
        <a:p>
          <a:endParaRPr lang="vi-VN" sz="1200"/>
        </a:p>
      </dgm:t>
    </dgm:pt>
    <dgm:pt modelId="{2BFBEF2E-FD89-4737-8F85-FB59B1B9BFB2}" type="sibTrans" cxnId="{E24578CB-8042-4BE0-9AA8-A418C1BD7778}">
      <dgm:prSet/>
      <dgm:spPr/>
      <dgm:t>
        <a:bodyPr/>
        <a:lstStyle/>
        <a:p>
          <a:endParaRPr lang="vi-VN" sz="1200"/>
        </a:p>
      </dgm:t>
    </dgm:pt>
    <dgm:pt modelId="{CA1A1427-96BE-4D09-B9D9-E503A62678EC}">
      <dgm:prSet phldrT="[Text]" custT="1"/>
      <dgm:spPr/>
      <dgm:t>
        <a:bodyPr/>
        <a:lstStyle/>
        <a:p>
          <a:r>
            <a:rPr lang="en-US" sz="1200" dirty="0" smtClean="0"/>
            <a:t>Result</a:t>
          </a:r>
          <a:endParaRPr lang="vi-VN" sz="1200" dirty="0"/>
        </a:p>
      </dgm:t>
    </dgm:pt>
    <dgm:pt modelId="{02464B42-0B74-4E02-9E51-4C4AD92C2760}" type="parTrans" cxnId="{D00C1A98-EBD5-400B-8CB5-8BB3AE0DFD9B}">
      <dgm:prSet/>
      <dgm:spPr/>
      <dgm:t>
        <a:bodyPr/>
        <a:lstStyle/>
        <a:p>
          <a:endParaRPr lang="vi-VN" sz="1200"/>
        </a:p>
      </dgm:t>
    </dgm:pt>
    <dgm:pt modelId="{9514ABD9-1939-43C1-A3A6-95A37EF47B30}" type="sibTrans" cxnId="{D00C1A98-EBD5-400B-8CB5-8BB3AE0DFD9B}">
      <dgm:prSet/>
      <dgm:spPr/>
      <dgm:t>
        <a:bodyPr/>
        <a:lstStyle/>
        <a:p>
          <a:endParaRPr lang="vi-VN" sz="1200"/>
        </a:p>
      </dgm:t>
    </dgm:pt>
    <dgm:pt modelId="{9966C35A-BDC5-4FE0-AF05-C35DFFA749E1}">
      <dgm:prSet phldrT="[Text]" custT="1"/>
      <dgm:spPr/>
      <dgm:t>
        <a:bodyPr/>
        <a:lstStyle/>
        <a:p>
          <a:r>
            <a:rPr lang="en-US" sz="1100" dirty="0" smtClean="0"/>
            <a:t>Deployment</a:t>
          </a:r>
          <a:endParaRPr lang="vi-VN" sz="1100" dirty="0"/>
        </a:p>
      </dgm:t>
    </dgm:pt>
    <dgm:pt modelId="{FF755F39-F94E-45A8-A896-208FC8A99268}" type="parTrans" cxnId="{D92732B2-B485-49E8-A5C1-E9240677D2DF}">
      <dgm:prSet/>
      <dgm:spPr/>
      <dgm:t>
        <a:bodyPr/>
        <a:lstStyle/>
        <a:p>
          <a:endParaRPr lang="vi-VN" sz="1200"/>
        </a:p>
      </dgm:t>
    </dgm:pt>
    <dgm:pt modelId="{C55F3016-B5F6-41B0-8257-2C8F5837CFB1}" type="sibTrans" cxnId="{D92732B2-B485-49E8-A5C1-E9240677D2DF}">
      <dgm:prSet/>
      <dgm:spPr/>
      <dgm:t>
        <a:bodyPr/>
        <a:lstStyle/>
        <a:p>
          <a:endParaRPr lang="vi-VN" sz="1200"/>
        </a:p>
      </dgm:t>
    </dgm:pt>
    <dgm:pt modelId="{1B01AB99-69B2-4D8C-BA26-0E02D008A624}" type="pres">
      <dgm:prSet presAssocID="{4551E17E-AB11-4BB7-A5F6-2A23E870DE53}" presName="Name0" presStyleCnt="0">
        <dgm:presLayoutVars>
          <dgm:dir/>
        </dgm:presLayoutVars>
      </dgm:prSet>
      <dgm:spPr/>
      <dgm:t>
        <a:bodyPr/>
        <a:lstStyle/>
        <a:p>
          <a:endParaRPr lang="en-US"/>
        </a:p>
      </dgm:t>
    </dgm:pt>
    <dgm:pt modelId="{ADBEA13C-D148-4B74-9E56-F315B272A0D6}" type="pres">
      <dgm:prSet presAssocID="{825ADDE8-A9BF-4757-B43B-0A0BB1F85601}" presName="parComposite" presStyleCnt="0"/>
      <dgm:spPr/>
    </dgm:pt>
    <dgm:pt modelId="{54C75D6A-5FFC-4082-B96F-FC5A08E5A481}" type="pres">
      <dgm:prSet presAssocID="{825ADDE8-A9BF-4757-B43B-0A0BB1F85601}" presName="parBigCircle" presStyleLbl="node0" presStyleIdx="0" presStyleCnt="3"/>
      <dgm:spPr/>
    </dgm:pt>
    <dgm:pt modelId="{94E1320B-7838-4FB1-821C-9DF1C59457B0}" type="pres">
      <dgm:prSet presAssocID="{825ADDE8-A9BF-4757-B43B-0A0BB1F85601}" presName="parTx" presStyleLbl="revTx" presStyleIdx="0" presStyleCnt="25"/>
      <dgm:spPr/>
      <dgm:t>
        <a:bodyPr/>
        <a:lstStyle/>
        <a:p>
          <a:endParaRPr lang="en-US"/>
        </a:p>
      </dgm:t>
    </dgm:pt>
    <dgm:pt modelId="{08D94522-A44C-4F8F-9283-ACE6E76A99C7}" type="pres">
      <dgm:prSet presAssocID="{825ADDE8-A9BF-4757-B43B-0A0BB1F85601}" presName="bSpace" presStyleCnt="0"/>
      <dgm:spPr/>
    </dgm:pt>
    <dgm:pt modelId="{71A6A693-1C47-4860-B2F7-803DEF967219}" type="pres">
      <dgm:prSet presAssocID="{825ADDE8-A9BF-4757-B43B-0A0BB1F85601}" presName="parBackupNorm" presStyleCnt="0"/>
      <dgm:spPr/>
    </dgm:pt>
    <dgm:pt modelId="{0BAEBF80-226B-49F2-8C54-A09F42E2A716}" type="pres">
      <dgm:prSet presAssocID="{1127890D-43BD-490C-B12E-E43A4A561885}" presName="parSpace" presStyleCnt="0"/>
      <dgm:spPr/>
    </dgm:pt>
    <dgm:pt modelId="{56C83C43-6966-4566-8FA4-84B341E5C726}" type="pres">
      <dgm:prSet presAssocID="{E05FCEBF-6518-4535-9ED2-485E48A3EC61}" presName="desBackupLeftNorm" presStyleCnt="0"/>
      <dgm:spPr/>
    </dgm:pt>
    <dgm:pt modelId="{AC825511-67F4-4A08-8CD0-3F7050D1676B}" type="pres">
      <dgm:prSet presAssocID="{E05FCEBF-6518-4535-9ED2-485E48A3EC61}" presName="desComposite" presStyleCnt="0"/>
      <dgm:spPr/>
    </dgm:pt>
    <dgm:pt modelId="{498C35B2-FD9C-4FB1-A4A9-EDE777E81291}" type="pres">
      <dgm:prSet presAssocID="{E05FCEBF-6518-4535-9ED2-485E48A3EC61}" presName="desCircle" presStyleLbl="node1" presStyleIdx="0" presStyleCnt="11"/>
      <dgm:spPr/>
    </dgm:pt>
    <dgm:pt modelId="{259B77DD-A42F-4A2D-A334-4B7B6DEF7113}" type="pres">
      <dgm:prSet presAssocID="{E05FCEBF-6518-4535-9ED2-485E48A3EC61}" presName="chTx" presStyleLbl="revTx" presStyleIdx="1" presStyleCnt="25"/>
      <dgm:spPr/>
      <dgm:t>
        <a:bodyPr/>
        <a:lstStyle/>
        <a:p>
          <a:endParaRPr lang="vi-VN"/>
        </a:p>
      </dgm:t>
    </dgm:pt>
    <dgm:pt modelId="{B8B9FD90-888A-4336-A161-184ECCB234AD}" type="pres">
      <dgm:prSet presAssocID="{E05FCEBF-6518-4535-9ED2-485E48A3EC61}" presName="desTx" presStyleLbl="revTx" presStyleIdx="2" presStyleCnt="25">
        <dgm:presLayoutVars>
          <dgm:bulletEnabled val="1"/>
        </dgm:presLayoutVars>
      </dgm:prSet>
      <dgm:spPr/>
    </dgm:pt>
    <dgm:pt modelId="{474B9C47-3208-4DEC-B1D4-9A068AC78DBC}" type="pres">
      <dgm:prSet presAssocID="{E05FCEBF-6518-4535-9ED2-485E48A3EC61}" presName="desBackupRightNorm" presStyleCnt="0"/>
      <dgm:spPr/>
    </dgm:pt>
    <dgm:pt modelId="{4E38E4D8-CBA1-46A6-8B99-AEB6CE16F3F4}" type="pres">
      <dgm:prSet presAssocID="{D2512F79-BCEB-49E5-BB45-CA506A25F52D}" presName="desSpace" presStyleCnt="0"/>
      <dgm:spPr/>
    </dgm:pt>
    <dgm:pt modelId="{A7E26C89-DE4C-46E4-B7DA-2357657663AA}" type="pres">
      <dgm:prSet presAssocID="{42673F7B-7118-4E6B-A0B6-0FC14F739EB1}" presName="desBackupLeftNorm" presStyleCnt="0"/>
      <dgm:spPr/>
    </dgm:pt>
    <dgm:pt modelId="{D5E6F193-986A-4485-8F68-1EB306753782}" type="pres">
      <dgm:prSet presAssocID="{42673F7B-7118-4E6B-A0B6-0FC14F739EB1}" presName="desComposite" presStyleCnt="0"/>
      <dgm:spPr/>
    </dgm:pt>
    <dgm:pt modelId="{A1B78364-DBBC-4D0A-B8A3-D96F2E5B8B0F}" type="pres">
      <dgm:prSet presAssocID="{42673F7B-7118-4E6B-A0B6-0FC14F739EB1}" presName="desCircle" presStyleLbl="node1" presStyleIdx="1" presStyleCnt="11"/>
      <dgm:spPr/>
    </dgm:pt>
    <dgm:pt modelId="{DCD1EB05-7CD9-43A6-BC12-B193D4F066EC}" type="pres">
      <dgm:prSet presAssocID="{42673F7B-7118-4E6B-A0B6-0FC14F739EB1}" presName="chTx" presStyleLbl="revTx" presStyleIdx="3" presStyleCnt="25"/>
      <dgm:spPr/>
      <dgm:t>
        <a:bodyPr/>
        <a:lstStyle/>
        <a:p>
          <a:endParaRPr lang="vi-VN"/>
        </a:p>
      </dgm:t>
    </dgm:pt>
    <dgm:pt modelId="{FFB9965A-D7E1-46E7-BD81-656C31FE28D2}" type="pres">
      <dgm:prSet presAssocID="{42673F7B-7118-4E6B-A0B6-0FC14F739EB1}" presName="desTx" presStyleLbl="revTx" presStyleIdx="4" presStyleCnt="25">
        <dgm:presLayoutVars>
          <dgm:bulletEnabled val="1"/>
        </dgm:presLayoutVars>
      </dgm:prSet>
      <dgm:spPr/>
    </dgm:pt>
    <dgm:pt modelId="{B3A0BC0E-05B3-4AD6-8BA7-780F4D812DBD}" type="pres">
      <dgm:prSet presAssocID="{42673F7B-7118-4E6B-A0B6-0FC14F739EB1}" presName="desBackupRightNorm" presStyleCnt="0"/>
      <dgm:spPr/>
    </dgm:pt>
    <dgm:pt modelId="{BFB88226-ECD8-4B1E-ADB8-4B62609E03BD}" type="pres">
      <dgm:prSet presAssocID="{18C56BF0-12BE-4357-BD6D-22668E661B99}" presName="desSpace" presStyleCnt="0"/>
      <dgm:spPr/>
    </dgm:pt>
    <dgm:pt modelId="{9647A162-C6D6-4EF1-BE39-81B0ED566D0A}" type="pres">
      <dgm:prSet presAssocID="{9FFD88EB-544B-4E7F-8A95-646FA709BF30}" presName="parComposite" presStyleCnt="0"/>
      <dgm:spPr/>
    </dgm:pt>
    <dgm:pt modelId="{9E3B4E7B-F318-4249-B354-216193E435C6}" type="pres">
      <dgm:prSet presAssocID="{9FFD88EB-544B-4E7F-8A95-646FA709BF30}" presName="parBigCircle" presStyleLbl="node0" presStyleIdx="1" presStyleCnt="3"/>
      <dgm:spPr/>
    </dgm:pt>
    <dgm:pt modelId="{65F51685-4FA1-4750-877C-E5EE285357C9}" type="pres">
      <dgm:prSet presAssocID="{9FFD88EB-544B-4E7F-8A95-646FA709BF30}" presName="parTx" presStyleLbl="revTx" presStyleIdx="5" presStyleCnt="25"/>
      <dgm:spPr/>
      <dgm:t>
        <a:bodyPr/>
        <a:lstStyle/>
        <a:p>
          <a:endParaRPr lang="en-US"/>
        </a:p>
      </dgm:t>
    </dgm:pt>
    <dgm:pt modelId="{A2C83B67-C502-4D4E-9E7E-929304253B20}" type="pres">
      <dgm:prSet presAssocID="{9FFD88EB-544B-4E7F-8A95-646FA709BF30}" presName="bSpace" presStyleCnt="0"/>
      <dgm:spPr/>
    </dgm:pt>
    <dgm:pt modelId="{792AD63C-4A05-46B0-93D2-998916A1DA68}" type="pres">
      <dgm:prSet presAssocID="{9FFD88EB-544B-4E7F-8A95-646FA709BF30}" presName="parBackupNorm" presStyleCnt="0"/>
      <dgm:spPr/>
    </dgm:pt>
    <dgm:pt modelId="{7CC6BCF6-E77E-40C5-B0BC-7216E70EFA9E}" type="pres">
      <dgm:prSet presAssocID="{289110B3-C199-4667-ABF2-4839D4FFFF16}" presName="parSpace" presStyleCnt="0"/>
      <dgm:spPr/>
    </dgm:pt>
    <dgm:pt modelId="{D50AC3AB-89A0-4A17-A79E-6AE8A8A178E3}" type="pres">
      <dgm:prSet presAssocID="{2A05816A-8EF5-4D88-B1D9-7DFE98A9202C}" presName="desBackupLeftNorm" presStyleCnt="0"/>
      <dgm:spPr/>
    </dgm:pt>
    <dgm:pt modelId="{AF289B31-731A-42EC-AFAF-81159FB7AF07}" type="pres">
      <dgm:prSet presAssocID="{2A05816A-8EF5-4D88-B1D9-7DFE98A9202C}" presName="desComposite" presStyleCnt="0"/>
      <dgm:spPr/>
    </dgm:pt>
    <dgm:pt modelId="{9A71A746-AD2C-4B4E-9736-491597204D0D}" type="pres">
      <dgm:prSet presAssocID="{2A05816A-8EF5-4D88-B1D9-7DFE98A9202C}" presName="desCircle" presStyleLbl="node1" presStyleIdx="2" presStyleCnt="11"/>
      <dgm:spPr/>
    </dgm:pt>
    <dgm:pt modelId="{66046832-0A25-4862-9E9F-25FB11367DD7}" type="pres">
      <dgm:prSet presAssocID="{2A05816A-8EF5-4D88-B1D9-7DFE98A9202C}" presName="chTx" presStyleLbl="revTx" presStyleIdx="6" presStyleCnt="25"/>
      <dgm:spPr/>
      <dgm:t>
        <a:bodyPr/>
        <a:lstStyle/>
        <a:p>
          <a:endParaRPr lang="vi-VN"/>
        </a:p>
      </dgm:t>
    </dgm:pt>
    <dgm:pt modelId="{1315EDAD-0C99-422C-BEDC-DDCEE09CCC95}" type="pres">
      <dgm:prSet presAssocID="{2A05816A-8EF5-4D88-B1D9-7DFE98A9202C}" presName="desTx" presStyleLbl="revTx" presStyleIdx="7" presStyleCnt="25">
        <dgm:presLayoutVars>
          <dgm:bulletEnabled val="1"/>
        </dgm:presLayoutVars>
      </dgm:prSet>
      <dgm:spPr/>
    </dgm:pt>
    <dgm:pt modelId="{BA735670-3CE5-4BC2-8418-B6318272F21F}" type="pres">
      <dgm:prSet presAssocID="{2A05816A-8EF5-4D88-B1D9-7DFE98A9202C}" presName="desBackupRightNorm" presStyleCnt="0"/>
      <dgm:spPr/>
    </dgm:pt>
    <dgm:pt modelId="{57A00D2D-01DB-4BC2-B267-5B9C742C4F31}" type="pres">
      <dgm:prSet presAssocID="{AC6A37EB-8293-479A-8A32-FE7AD1C0B201}" presName="desSpace" presStyleCnt="0"/>
      <dgm:spPr/>
    </dgm:pt>
    <dgm:pt modelId="{1FBD05B5-522E-44A5-8154-FECD377299CC}" type="pres">
      <dgm:prSet presAssocID="{1D0DE741-6CA9-461E-B294-9F1BCD93C8EC}" presName="desBackupLeftNorm" presStyleCnt="0"/>
      <dgm:spPr/>
    </dgm:pt>
    <dgm:pt modelId="{2F374D1B-AD36-4B00-AAEA-2D99EB2F8D45}" type="pres">
      <dgm:prSet presAssocID="{1D0DE741-6CA9-461E-B294-9F1BCD93C8EC}" presName="desComposite" presStyleCnt="0"/>
      <dgm:spPr/>
    </dgm:pt>
    <dgm:pt modelId="{34E0766A-1C21-4920-A288-46C4E10F7043}" type="pres">
      <dgm:prSet presAssocID="{1D0DE741-6CA9-461E-B294-9F1BCD93C8EC}" presName="desCircle" presStyleLbl="node1" presStyleIdx="3" presStyleCnt="11"/>
      <dgm:spPr/>
    </dgm:pt>
    <dgm:pt modelId="{3BAE6B0F-06E8-4624-A2A5-653902C93B67}" type="pres">
      <dgm:prSet presAssocID="{1D0DE741-6CA9-461E-B294-9F1BCD93C8EC}" presName="chTx" presStyleLbl="revTx" presStyleIdx="8" presStyleCnt="25"/>
      <dgm:spPr/>
      <dgm:t>
        <a:bodyPr/>
        <a:lstStyle/>
        <a:p>
          <a:endParaRPr lang="en-US"/>
        </a:p>
      </dgm:t>
    </dgm:pt>
    <dgm:pt modelId="{F6FFC147-FB43-44DF-BBB8-C7A201640A50}" type="pres">
      <dgm:prSet presAssocID="{1D0DE741-6CA9-461E-B294-9F1BCD93C8EC}" presName="desTx" presStyleLbl="revTx" presStyleIdx="9" presStyleCnt="25">
        <dgm:presLayoutVars>
          <dgm:bulletEnabled val="1"/>
        </dgm:presLayoutVars>
      </dgm:prSet>
      <dgm:spPr/>
    </dgm:pt>
    <dgm:pt modelId="{5F42E7F3-C15B-430E-B34D-FFBDFC11F0D1}" type="pres">
      <dgm:prSet presAssocID="{1D0DE741-6CA9-461E-B294-9F1BCD93C8EC}" presName="desBackupRightNorm" presStyleCnt="0"/>
      <dgm:spPr/>
    </dgm:pt>
    <dgm:pt modelId="{2F3773FD-3B80-4919-88F2-B68E5870D6C8}" type="pres">
      <dgm:prSet presAssocID="{7C591A1A-5C13-411D-A8C3-0A74E8F0A20D}" presName="desSpace" presStyleCnt="0"/>
      <dgm:spPr/>
    </dgm:pt>
    <dgm:pt modelId="{9F32F291-F92C-4C81-8B7E-CBE57EDF48A6}" type="pres">
      <dgm:prSet presAssocID="{BFF294AA-603E-45E7-9FD6-E3FE0915E450}" presName="desBackupLeftNorm" presStyleCnt="0"/>
      <dgm:spPr/>
    </dgm:pt>
    <dgm:pt modelId="{DB21EBAF-1A11-45D9-AA84-535167AF28A5}" type="pres">
      <dgm:prSet presAssocID="{BFF294AA-603E-45E7-9FD6-E3FE0915E450}" presName="desComposite" presStyleCnt="0"/>
      <dgm:spPr/>
    </dgm:pt>
    <dgm:pt modelId="{14854BBC-D7B6-4B4B-A9E1-1C7AA0F974CA}" type="pres">
      <dgm:prSet presAssocID="{BFF294AA-603E-45E7-9FD6-E3FE0915E450}" presName="desCircle" presStyleLbl="node1" presStyleIdx="4" presStyleCnt="11"/>
      <dgm:spPr/>
    </dgm:pt>
    <dgm:pt modelId="{A46D2184-0EAC-44E0-A2CD-7623DF44A538}" type="pres">
      <dgm:prSet presAssocID="{BFF294AA-603E-45E7-9FD6-E3FE0915E450}" presName="chTx" presStyleLbl="revTx" presStyleIdx="10" presStyleCnt="25"/>
      <dgm:spPr/>
      <dgm:t>
        <a:bodyPr/>
        <a:lstStyle/>
        <a:p>
          <a:endParaRPr lang="en-US"/>
        </a:p>
      </dgm:t>
    </dgm:pt>
    <dgm:pt modelId="{D08E6E2D-3697-45DC-A868-56FA8DE7C223}" type="pres">
      <dgm:prSet presAssocID="{BFF294AA-603E-45E7-9FD6-E3FE0915E450}" presName="desTx" presStyleLbl="revTx" presStyleIdx="11" presStyleCnt="25">
        <dgm:presLayoutVars>
          <dgm:bulletEnabled val="1"/>
        </dgm:presLayoutVars>
      </dgm:prSet>
      <dgm:spPr/>
    </dgm:pt>
    <dgm:pt modelId="{DEA3BEA6-EDA7-42C4-BB2D-CF31E271EA62}" type="pres">
      <dgm:prSet presAssocID="{BFF294AA-603E-45E7-9FD6-E3FE0915E450}" presName="desBackupRightNorm" presStyleCnt="0"/>
      <dgm:spPr/>
    </dgm:pt>
    <dgm:pt modelId="{2FE3BDA7-976C-48A2-96AB-1FCE6DE9CFD1}" type="pres">
      <dgm:prSet presAssocID="{2BF029DE-7393-47BD-9623-F89C1C75ADBD}" presName="desSpace" presStyleCnt="0"/>
      <dgm:spPr/>
    </dgm:pt>
    <dgm:pt modelId="{64213099-0FAC-4C08-BCF5-19557A11F614}" type="pres">
      <dgm:prSet presAssocID="{4AE7E29B-BC6A-43E1-B974-16C20FFE8BCB}" presName="desBackupLeftNorm" presStyleCnt="0"/>
      <dgm:spPr/>
    </dgm:pt>
    <dgm:pt modelId="{7BE779F2-D1F6-4D0B-9BC5-FF34A5848536}" type="pres">
      <dgm:prSet presAssocID="{4AE7E29B-BC6A-43E1-B974-16C20FFE8BCB}" presName="desComposite" presStyleCnt="0"/>
      <dgm:spPr/>
    </dgm:pt>
    <dgm:pt modelId="{25593C95-1CEB-4ECE-AD1B-4FBB9236CE9F}" type="pres">
      <dgm:prSet presAssocID="{4AE7E29B-BC6A-43E1-B974-16C20FFE8BCB}" presName="desCircle" presStyleLbl="node1" presStyleIdx="5" presStyleCnt="11"/>
      <dgm:spPr/>
    </dgm:pt>
    <dgm:pt modelId="{69B6834D-9886-4BC0-9877-663E45DCBEFE}" type="pres">
      <dgm:prSet presAssocID="{4AE7E29B-BC6A-43E1-B974-16C20FFE8BCB}" presName="chTx" presStyleLbl="revTx" presStyleIdx="12" presStyleCnt="25"/>
      <dgm:spPr/>
      <dgm:t>
        <a:bodyPr/>
        <a:lstStyle/>
        <a:p>
          <a:endParaRPr lang="en-US"/>
        </a:p>
      </dgm:t>
    </dgm:pt>
    <dgm:pt modelId="{07DFB248-8616-4851-B71E-5D10FE33DD7D}" type="pres">
      <dgm:prSet presAssocID="{4AE7E29B-BC6A-43E1-B974-16C20FFE8BCB}" presName="desTx" presStyleLbl="revTx" presStyleIdx="13" presStyleCnt="25">
        <dgm:presLayoutVars>
          <dgm:bulletEnabled val="1"/>
        </dgm:presLayoutVars>
      </dgm:prSet>
      <dgm:spPr/>
    </dgm:pt>
    <dgm:pt modelId="{909EC420-86E9-4D4D-85A2-EE417F46DA7D}" type="pres">
      <dgm:prSet presAssocID="{4AE7E29B-BC6A-43E1-B974-16C20FFE8BCB}" presName="desBackupRightNorm" presStyleCnt="0"/>
      <dgm:spPr/>
    </dgm:pt>
    <dgm:pt modelId="{749FD03E-D3F0-45CC-BC8C-0387C92178A1}" type="pres">
      <dgm:prSet presAssocID="{1A6B62D8-B2AB-4F88-B504-58D7207DD024}" presName="desSpace" presStyleCnt="0"/>
      <dgm:spPr/>
    </dgm:pt>
    <dgm:pt modelId="{5C5E7AF0-9B75-498E-B3FD-04BE81C199D4}" type="pres">
      <dgm:prSet presAssocID="{9D37F5BB-0721-41C9-99E1-B3400B4AC745}" presName="desBackupLeftNorm" presStyleCnt="0"/>
      <dgm:spPr/>
    </dgm:pt>
    <dgm:pt modelId="{27D963B5-9118-4855-801C-1B202ADAA37F}" type="pres">
      <dgm:prSet presAssocID="{9D37F5BB-0721-41C9-99E1-B3400B4AC745}" presName="desComposite" presStyleCnt="0"/>
      <dgm:spPr/>
    </dgm:pt>
    <dgm:pt modelId="{65258B23-C1BD-4C68-9CCD-085072D1956F}" type="pres">
      <dgm:prSet presAssocID="{9D37F5BB-0721-41C9-99E1-B3400B4AC745}" presName="desCircle" presStyleLbl="node1" presStyleIdx="6" presStyleCnt="11"/>
      <dgm:spPr/>
    </dgm:pt>
    <dgm:pt modelId="{4CD2954A-9838-41BA-9BF7-430BE78AB48C}" type="pres">
      <dgm:prSet presAssocID="{9D37F5BB-0721-41C9-99E1-B3400B4AC745}" presName="chTx" presStyleLbl="revTx" presStyleIdx="14" presStyleCnt="25"/>
      <dgm:spPr/>
      <dgm:t>
        <a:bodyPr/>
        <a:lstStyle/>
        <a:p>
          <a:endParaRPr lang="en-US"/>
        </a:p>
      </dgm:t>
    </dgm:pt>
    <dgm:pt modelId="{94CA48B7-B07C-4DE0-A536-14478B487639}" type="pres">
      <dgm:prSet presAssocID="{9D37F5BB-0721-41C9-99E1-B3400B4AC745}" presName="desTx" presStyleLbl="revTx" presStyleIdx="15" presStyleCnt="25">
        <dgm:presLayoutVars>
          <dgm:bulletEnabled val="1"/>
        </dgm:presLayoutVars>
      </dgm:prSet>
      <dgm:spPr/>
    </dgm:pt>
    <dgm:pt modelId="{17B86915-DAFB-43A2-B048-28BE1C9F4E0F}" type="pres">
      <dgm:prSet presAssocID="{9D37F5BB-0721-41C9-99E1-B3400B4AC745}" presName="desBackupRightNorm" presStyleCnt="0"/>
      <dgm:spPr/>
    </dgm:pt>
    <dgm:pt modelId="{2450C2EE-71CB-4A64-A261-10FF6D792C18}" type="pres">
      <dgm:prSet presAssocID="{2BFBEF2E-FD89-4737-8F85-FB59B1B9BFB2}" presName="desSpace" presStyleCnt="0"/>
      <dgm:spPr/>
    </dgm:pt>
    <dgm:pt modelId="{1282B1A5-5485-4373-8487-CFA26D7B6447}" type="pres">
      <dgm:prSet presAssocID="{CA1A1427-96BE-4D09-B9D9-E503A62678EC}" presName="desBackupLeftNorm" presStyleCnt="0"/>
      <dgm:spPr/>
    </dgm:pt>
    <dgm:pt modelId="{AB347812-0C3C-46E1-9C9A-72A8F7030FD5}" type="pres">
      <dgm:prSet presAssocID="{CA1A1427-96BE-4D09-B9D9-E503A62678EC}" presName="desComposite" presStyleCnt="0"/>
      <dgm:spPr/>
    </dgm:pt>
    <dgm:pt modelId="{0487BB49-0765-495D-900B-CF4CB71F99FC}" type="pres">
      <dgm:prSet presAssocID="{CA1A1427-96BE-4D09-B9D9-E503A62678EC}" presName="desCircle" presStyleLbl="node1" presStyleIdx="7" presStyleCnt="11"/>
      <dgm:spPr/>
    </dgm:pt>
    <dgm:pt modelId="{D060D892-8492-4840-ACEA-62FA7B7A0304}" type="pres">
      <dgm:prSet presAssocID="{CA1A1427-96BE-4D09-B9D9-E503A62678EC}" presName="chTx" presStyleLbl="revTx" presStyleIdx="16" presStyleCnt="25"/>
      <dgm:spPr/>
      <dgm:t>
        <a:bodyPr/>
        <a:lstStyle/>
        <a:p>
          <a:endParaRPr lang="vi-VN"/>
        </a:p>
      </dgm:t>
    </dgm:pt>
    <dgm:pt modelId="{B6D11DBA-B5AC-495D-B56D-4379329D730F}" type="pres">
      <dgm:prSet presAssocID="{CA1A1427-96BE-4D09-B9D9-E503A62678EC}" presName="desTx" presStyleLbl="revTx" presStyleIdx="17" presStyleCnt="25">
        <dgm:presLayoutVars>
          <dgm:bulletEnabled val="1"/>
        </dgm:presLayoutVars>
      </dgm:prSet>
      <dgm:spPr/>
    </dgm:pt>
    <dgm:pt modelId="{E1D0BAA5-7167-4112-9709-811F9F6E5AD4}" type="pres">
      <dgm:prSet presAssocID="{CA1A1427-96BE-4D09-B9D9-E503A62678EC}" presName="desBackupRightNorm" presStyleCnt="0"/>
      <dgm:spPr/>
    </dgm:pt>
    <dgm:pt modelId="{FAD73289-7644-431C-AA78-7B076F45C296}" type="pres">
      <dgm:prSet presAssocID="{9514ABD9-1939-43C1-A3A6-95A37EF47B30}" presName="desSpace" presStyleCnt="0"/>
      <dgm:spPr/>
    </dgm:pt>
    <dgm:pt modelId="{83F46248-61B0-4984-A059-C67449279F11}" type="pres">
      <dgm:prSet presAssocID="{9966C35A-BDC5-4FE0-AF05-C35DFFA749E1}" presName="desBackupLeftNorm" presStyleCnt="0"/>
      <dgm:spPr/>
    </dgm:pt>
    <dgm:pt modelId="{B6B93EAE-ABA1-4373-AB26-04C206E4D6D4}" type="pres">
      <dgm:prSet presAssocID="{9966C35A-BDC5-4FE0-AF05-C35DFFA749E1}" presName="desComposite" presStyleCnt="0"/>
      <dgm:spPr/>
    </dgm:pt>
    <dgm:pt modelId="{5B61CF10-F3D3-4024-B330-2C24945FB096}" type="pres">
      <dgm:prSet presAssocID="{9966C35A-BDC5-4FE0-AF05-C35DFFA749E1}" presName="desCircle" presStyleLbl="node1" presStyleIdx="8" presStyleCnt="11"/>
      <dgm:spPr/>
    </dgm:pt>
    <dgm:pt modelId="{00E81A7A-86B6-47E9-BE2E-3B34DD3D48EB}" type="pres">
      <dgm:prSet presAssocID="{9966C35A-BDC5-4FE0-AF05-C35DFFA749E1}" presName="chTx" presStyleLbl="revTx" presStyleIdx="18" presStyleCnt="25" custLinFactNeighborX="-6997" custLinFactNeighborY="10297"/>
      <dgm:spPr/>
      <dgm:t>
        <a:bodyPr/>
        <a:lstStyle/>
        <a:p>
          <a:endParaRPr lang="en-US"/>
        </a:p>
      </dgm:t>
    </dgm:pt>
    <dgm:pt modelId="{FD2D8633-1EE9-4D99-AE65-FFECBFD7AE2A}" type="pres">
      <dgm:prSet presAssocID="{9966C35A-BDC5-4FE0-AF05-C35DFFA749E1}" presName="desTx" presStyleLbl="revTx" presStyleIdx="19" presStyleCnt="25">
        <dgm:presLayoutVars>
          <dgm:bulletEnabled val="1"/>
        </dgm:presLayoutVars>
      </dgm:prSet>
      <dgm:spPr/>
    </dgm:pt>
    <dgm:pt modelId="{189674C6-9CE3-4379-A495-B988ED096691}" type="pres">
      <dgm:prSet presAssocID="{9966C35A-BDC5-4FE0-AF05-C35DFFA749E1}" presName="desBackupRightNorm" presStyleCnt="0"/>
      <dgm:spPr/>
    </dgm:pt>
    <dgm:pt modelId="{47993397-D038-4414-9B19-3179A2F1B60F}" type="pres">
      <dgm:prSet presAssocID="{C55F3016-B5F6-41B0-8257-2C8F5837CFB1}" presName="desSpace" presStyleCnt="0"/>
      <dgm:spPr/>
    </dgm:pt>
    <dgm:pt modelId="{09A6FFFE-5550-4C17-8F59-5802BA0B13F5}" type="pres">
      <dgm:prSet presAssocID="{CB26098A-F917-42B0-B0B1-CCC2ED82EE76}" presName="parComposite" presStyleCnt="0"/>
      <dgm:spPr/>
    </dgm:pt>
    <dgm:pt modelId="{8FA2134C-126D-457C-8F3D-448574320489}" type="pres">
      <dgm:prSet presAssocID="{CB26098A-F917-42B0-B0B1-CCC2ED82EE76}" presName="parBigCircle" presStyleLbl="node0" presStyleIdx="2" presStyleCnt="3"/>
      <dgm:spPr/>
    </dgm:pt>
    <dgm:pt modelId="{52046B10-46CA-4328-BC91-FA15C6209033}" type="pres">
      <dgm:prSet presAssocID="{CB26098A-F917-42B0-B0B1-CCC2ED82EE76}" presName="parTx" presStyleLbl="revTx" presStyleIdx="20" presStyleCnt="25"/>
      <dgm:spPr/>
      <dgm:t>
        <a:bodyPr/>
        <a:lstStyle/>
        <a:p>
          <a:endParaRPr lang="en-US"/>
        </a:p>
      </dgm:t>
    </dgm:pt>
    <dgm:pt modelId="{BE8F1EA0-ACDE-49A0-ABC1-B46E1A24CC87}" type="pres">
      <dgm:prSet presAssocID="{CB26098A-F917-42B0-B0B1-CCC2ED82EE76}" presName="bSpace" presStyleCnt="0"/>
      <dgm:spPr/>
    </dgm:pt>
    <dgm:pt modelId="{584F5CCE-F721-4FAE-B1C9-A6DA1E281480}" type="pres">
      <dgm:prSet presAssocID="{CB26098A-F917-42B0-B0B1-CCC2ED82EE76}" presName="parBackupNorm" presStyleCnt="0"/>
      <dgm:spPr/>
    </dgm:pt>
    <dgm:pt modelId="{D397F282-B602-4C2F-94CB-AEA5A7984D29}" type="pres">
      <dgm:prSet presAssocID="{45E9E9B5-FA5D-4C39-A61A-4CC47013601E}" presName="parSpace" presStyleCnt="0"/>
      <dgm:spPr/>
    </dgm:pt>
    <dgm:pt modelId="{6550DE4B-5E7B-4B26-A5FF-6C1BF2E0913A}" type="pres">
      <dgm:prSet presAssocID="{F259E858-F2B4-4527-9BF4-2AA434A1BF97}" presName="desBackupLeftNorm" presStyleCnt="0"/>
      <dgm:spPr/>
    </dgm:pt>
    <dgm:pt modelId="{C2D2BC4D-68ED-4340-9181-5577A564880E}" type="pres">
      <dgm:prSet presAssocID="{F259E858-F2B4-4527-9BF4-2AA434A1BF97}" presName="desComposite" presStyleCnt="0"/>
      <dgm:spPr/>
    </dgm:pt>
    <dgm:pt modelId="{1B0104C7-98C6-4EC5-91FA-832ADA9F2A1A}" type="pres">
      <dgm:prSet presAssocID="{F259E858-F2B4-4527-9BF4-2AA434A1BF97}" presName="desCircle" presStyleLbl="node1" presStyleIdx="9" presStyleCnt="11"/>
      <dgm:spPr/>
    </dgm:pt>
    <dgm:pt modelId="{740013FB-A0DE-4729-B9B2-B95425BF5C52}" type="pres">
      <dgm:prSet presAssocID="{F259E858-F2B4-4527-9BF4-2AA434A1BF97}" presName="chTx" presStyleLbl="revTx" presStyleIdx="21" presStyleCnt="25"/>
      <dgm:spPr/>
      <dgm:t>
        <a:bodyPr/>
        <a:lstStyle/>
        <a:p>
          <a:endParaRPr lang="vi-VN"/>
        </a:p>
      </dgm:t>
    </dgm:pt>
    <dgm:pt modelId="{AB49AD4D-31F2-4767-9CA5-2E7A9F6581F6}" type="pres">
      <dgm:prSet presAssocID="{F259E858-F2B4-4527-9BF4-2AA434A1BF97}" presName="desTx" presStyleLbl="revTx" presStyleIdx="22" presStyleCnt="25">
        <dgm:presLayoutVars>
          <dgm:bulletEnabled val="1"/>
        </dgm:presLayoutVars>
      </dgm:prSet>
      <dgm:spPr/>
    </dgm:pt>
    <dgm:pt modelId="{CC38EE63-0A0F-4120-A40B-7D295FD25CC0}" type="pres">
      <dgm:prSet presAssocID="{F259E858-F2B4-4527-9BF4-2AA434A1BF97}" presName="desBackupRightNorm" presStyleCnt="0"/>
      <dgm:spPr/>
    </dgm:pt>
    <dgm:pt modelId="{72682432-9FFD-468C-9BF2-86B3B166ADD0}" type="pres">
      <dgm:prSet presAssocID="{A877F79F-8BD5-4B1C-A064-CB212D51FA79}" presName="desSpace" presStyleCnt="0"/>
      <dgm:spPr/>
    </dgm:pt>
    <dgm:pt modelId="{3B66B74F-98DF-44DC-B69B-69FECABDF585}" type="pres">
      <dgm:prSet presAssocID="{69FA7D9F-7B8F-44AB-9AC3-1768985AC9A5}" presName="desBackupLeftNorm" presStyleCnt="0"/>
      <dgm:spPr/>
    </dgm:pt>
    <dgm:pt modelId="{57A8A39C-60EA-4306-8774-4DF79B70D55C}" type="pres">
      <dgm:prSet presAssocID="{69FA7D9F-7B8F-44AB-9AC3-1768985AC9A5}" presName="desComposite" presStyleCnt="0"/>
      <dgm:spPr/>
    </dgm:pt>
    <dgm:pt modelId="{4FF903E9-43AD-402F-978D-21580544C2EF}" type="pres">
      <dgm:prSet presAssocID="{69FA7D9F-7B8F-44AB-9AC3-1768985AC9A5}" presName="desCircle" presStyleLbl="node1" presStyleIdx="10" presStyleCnt="11"/>
      <dgm:spPr/>
    </dgm:pt>
    <dgm:pt modelId="{7D3AD56E-A7E2-47AB-BFC5-84C80E28D08E}" type="pres">
      <dgm:prSet presAssocID="{69FA7D9F-7B8F-44AB-9AC3-1768985AC9A5}" presName="chTx" presStyleLbl="revTx" presStyleIdx="23" presStyleCnt="25"/>
      <dgm:spPr/>
      <dgm:t>
        <a:bodyPr/>
        <a:lstStyle/>
        <a:p>
          <a:endParaRPr lang="en-US"/>
        </a:p>
      </dgm:t>
    </dgm:pt>
    <dgm:pt modelId="{8131A827-E7F8-48C3-B51D-04688C1F44BC}" type="pres">
      <dgm:prSet presAssocID="{69FA7D9F-7B8F-44AB-9AC3-1768985AC9A5}" presName="desTx" presStyleLbl="revTx" presStyleIdx="24" presStyleCnt="25">
        <dgm:presLayoutVars>
          <dgm:bulletEnabled val="1"/>
        </dgm:presLayoutVars>
      </dgm:prSet>
      <dgm:spPr/>
    </dgm:pt>
    <dgm:pt modelId="{2B7781E0-CCED-43E6-B80E-08C65DEF2033}" type="pres">
      <dgm:prSet presAssocID="{69FA7D9F-7B8F-44AB-9AC3-1768985AC9A5}" presName="desBackupRightNorm" presStyleCnt="0"/>
      <dgm:spPr/>
    </dgm:pt>
    <dgm:pt modelId="{41C05E0F-71A5-4E28-ADEC-1F2A1E6B1BB0}" type="pres">
      <dgm:prSet presAssocID="{1A4DC13A-434E-456C-A479-C1135E499752}" presName="desSpace" presStyleCnt="0"/>
      <dgm:spPr/>
    </dgm:pt>
  </dgm:ptLst>
  <dgm:cxnLst>
    <dgm:cxn modelId="{E24578CB-8042-4BE0-9AA8-A418C1BD7778}" srcId="{9FFD88EB-544B-4E7F-8A95-646FA709BF30}" destId="{9D37F5BB-0721-41C9-99E1-B3400B4AC745}" srcOrd="4" destOrd="0" parTransId="{DFD32529-F6C5-483C-83E7-AB3AAFC4C8F5}" sibTransId="{2BFBEF2E-FD89-4737-8F85-FB59B1B9BFB2}"/>
    <dgm:cxn modelId="{C63157E3-1FC3-4A96-A248-1C0F4EAB1DEE}" srcId="{9FFD88EB-544B-4E7F-8A95-646FA709BF30}" destId="{2A05816A-8EF5-4D88-B1D9-7DFE98A9202C}" srcOrd="0" destOrd="0" parTransId="{C4492FB3-7881-42DB-B788-F64076C01189}" sibTransId="{AC6A37EB-8293-479A-8A32-FE7AD1C0B201}"/>
    <dgm:cxn modelId="{C6497A92-1CF6-4374-ABE0-971D828023CF}" srcId="{9FFD88EB-544B-4E7F-8A95-646FA709BF30}" destId="{4AE7E29B-BC6A-43E1-B974-16C20FFE8BCB}" srcOrd="3" destOrd="0" parTransId="{138B1977-6D93-4BD5-B637-8D25770500C5}" sibTransId="{1A6B62D8-B2AB-4F88-B504-58D7207DD024}"/>
    <dgm:cxn modelId="{BA457DF6-7CB8-4A8E-B888-4A21ACF1B977}" type="presOf" srcId="{E05FCEBF-6518-4535-9ED2-485E48A3EC61}" destId="{259B77DD-A42F-4A2D-A334-4B7B6DEF7113}" srcOrd="0" destOrd="0" presId="urn:microsoft.com/office/officeart/2008/layout/CircleAccentTimeline"/>
    <dgm:cxn modelId="{44CC18BB-929A-4E9B-941A-760653E23ACC}" srcId="{4551E17E-AB11-4BB7-A5F6-2A23E870DE53}" destId="{825ADDE8-A9BF-4757-B43B-0A0BB1F85601}" srcOrd="0" destOrd="0" parTransId="{79F54E77-8BF6-4452-B4FC-7A378C5BCF59}" sibTransId="{1127890D-43BD-490C-B12E-E43A4A561885}"/>
    <dgm:cxn modelId="{BE0A72EB-A608-4C35-A9E3-A451C9801156}" srcId="{CB26098A-F917-42B0-B0B1-CCC2ED82EE76}" destId="{69FA7D9F-7B8F-44AB-9AC3-1768985AC9A5}" srcOrd="1" destOrd="0" parTransId="{FE05071E-4672-4AA9-843D-7E87E3D4B5EC}" sibTransId="{1A4DC13A-434E-456C-A479-C1135E499752}"/>
    <dgm:cxn modelId="{D93555F6-2313-498B-9A1A-3F453E1030D9}" type="presOf" srcId="{BFF294AA-603E-45E7-9FD6-E3FE0915E450}" destId="{A46D2184-0EAC-44E0-A2CD-7623DF44A538}" srcOrd="0" destOrd="0" presId="urn:microsoft.com/office/officeart/2008/layout/CircleAccentTimeline"/>
    <dgm:cxn modelId="{D92732B2-B485-49E8-A5C1-E9240677D2DF}" srcId="{9FFD88EB-544B-4E7F-8A95-646FA709BF30}" destId="{9966C35A-BDC5-4FE0-AF05-C35DFFA749E1}" srcOrd="6" destOrd="0" parTransId="{FF755F39-F94E-45A8-A896-208FC8A99268}" sibTransId="{C55F3016-B5F6-41B0-8257-2C8F5837CFB1}"/>
    <dgm:cxn modelId="{39121649-D26C-4428-9520-69AEA3C6B749}" type="presOf" srcId="{42673F7B-7118-4E6B-A0B6-0FC14F739EB1}" destId="{DCD1EB05-7CD9-43A6-BC12-B193D4F066EC}" srcOrd="0" destOrd="0" presId="urn:microsoft.com/office/officeart/2008/layout/CircleAccentTimeline"/>
    <dgm:cxn modelId="{174FE0E7-9897-4C79-8EA2-6220A18F3E77}" type="presOf" srcId="{CB26098A-F917-42B0-B0B1-CCC2ED82EE76}" destId="{52046B10-46CA-4328-BC91-FA15C6209033}" srcOrd="0" destOrd="0" presId="urn:microsoft.com/office/officeart/2008/layout/CircleAccentTimeline"/>
    <dgm:cxn modelId="{2751C59D-4BA0-4180-BB9C-1885F0CC119E}" srcId="{4551E17E-AB11-4BB7-A5F6-2A23E870DE53}" destId="{CB26098A-F917-42B0-B0B1-CCC2ED82EE76}" srcOrd="2" destOrd="0" parTransId="{F8EFA6A0-6CBC-4005-87E9-A49C9C02F5DD}" sibTransId="{45E9E9B5-FA5D-4C39-A61A-4CC47013601E}"/>
    <dgm:cxn modelId="{0810E99F-1F73-4825-B8F8-13494E0C5DA2}" type="presOf" srcId="{1D0DE741-6CA9-461E-B294-9F1BCD93C8EC}" destId="{3BAE6B0F-06E8-4624-A2A5-653902C93B67}" srcOrd="0" destOrd="0" presId="urn:microsoft.com/office/officeart/2008/layout/CircleAccentTimeline"/>
    <dgm:cxn modelId="{D00C1A98-EBD5-400B-8CB5-8BB3AE0DFD9B}" srcId="{9FFD88EB-544B-4E7F-8A95-646FA709BF30}" destId="{CA1A1427-96BE-4D09-B9D9-E503A62678EC}" srcOrd="5" destOrd="0" parTransId="{02464B42-0B74-4E02-9E51-4C4AD92C2760}" sibTransId="{9514ABD9-1939-43C1-A3A6-95A37EF47B30}"/>
    <dgm:cxn modelId="{08A946E3-1D1B-4E72-BBB7-F1ED65B276B0}" srcId="{CB26098A-F917-42B0-B0B1-CCC2ED82EE76}" destId="{F259E858-F2B4-4527-9BF4-2AA434A1BF97}" srcOrd="0" destOrd="0" parTransId="{6F277732-7678-4EC6-87D8-EC1F8CF0D753}" sibTransId="{A877F79F-8BD5-4B1C-A064-CB212D51FA79}"/>
    <dgm:cxn modelId="{A44CE652-691A-4572-ADCA-7F9F22B3E6B1}" type="presOf" srcId="{69FA7D9F-7B8F-44AB-9AC3-1768985AC9A5}" destId="{7D3AD56E-A7E2-47AB-BFC5-84C80E28D08E}" srcOrd="0" destOrd="0" presId="urn:microsoft.com/office/officeart/2008/layout/CircleAccentTimeline"/>
    <dgm:cxn modelId="{0B0CE749-DD45-416C-ADDD-94908F4C89DA}" srcId="{4551E17E-AB11-4BB7-A5F6-2A23E870DE53}" destId="{9FFD88EB-544B-4E7F-8A95-646FA709BF30}" srcOrd="1" destOrd="0" parTransId="{D50B74EB-160B-4E5E-9C4C-38FB504E49B2}" sibTransId="{289110B3-C199-4667-ABF2-4839D4FFFF16}"/>
    <dgm:cxn modelId="{D805517C-B788-4558-8C9B-2BE243433E76}" srcId="{825ADDE8-A9BF-4757-B43B-0A0BB1F85601}" destId="{E05FCEBF-6518-4535-9ED2-485E48A3EC61}" srcOrd="0" destOrd="0" parTransId="{E2CFBA4D-D4F8-4BFF-9B31-57FBDDEDDCBE}" sibTransId="{D2512F79-BCEB-49E5-BB45-CA506A25F52D}"/>
    <dgm:cxn modelId="{8037824A-1871-4E9B-A5EE-A8D57E3CBA5E}" type="presOf" srcId="{2A05816A-8EF5-4D88-B1D9-7DFE98A9202C}" destId="{66046832-0A25-4862-9E9F-25FB11367DD7}" srcOrd="0" destOrd="0" presId="urn:microsoft.com/office/officeart/2008/layout/CircleAccentTimeline"/>
    <dgm:cxn modelId="{FCB1C6AD-4F59-45A7-984D-8858F95415F8}" type="presOf" srcId="{9966C35A-BDC5-4FE0-AF05-C35DFFA749E1}" destId="{00E81A7A-86B6-47E9-BE2E-3B34DD3D48EB}" srcOrd="0" destOrd="0" presId="urn:microsoft.com/office/officeart/2008/layout/CircleAccentTimeline"/>
    <dgm:cxn modelId="{8AAAD667-FD58-4737-B6CA-BBFA052121B0}" srcId="{9FFD88EB-544B-4E7F-8A95-646FA709BF30}" destId="{BFF294AA-603E-45E7-9FD6-E3FE0915E450}" srcOrd="2" destOrd="0" parTransId="{7DECE20A-4D9F-4C60-B082-FCD65DC37239}" sibTransId="{2BF029DE-7393-47BD-9623-F89C1C75ADBD}"/>
    <dgm:cxn modelId="{2321AACB-16CC-4B6E-AA35-DBF067A1A4E6}" srcId="{825ADDE8-A9BF-4757-B43B-0A0BB1F85601}" destId="{42673F7B-7118-4E6B-A0B6-0FC14F739EB1}" srcOrd="1" destOrd="0" parTransId="{E934586C-D84C-4EA1-A607-14F5749E4CE8}" sibTransId="{18C56BF0-12BE-4357-BD6D-22668E661B99}"/>
    <dgm:cxn modelId="{B8DD3D44-322E-48BD-93E0-B512832F3189}" type="presOf" srcId="{825ADDE8-A9BF-4757-B43B-0A0BB1F85601}" destId="{94E1320B-7838-4FB1-821C-9DF1C59457B0}" srcOrd="0" destOrd="0" presId="urn:microsoft.com/office/officeart/2008/layout/CircleAccentTimeline"/>
    <dgm:cxn modelId="{B8D453C8-804C-4C20-AF77-F0D8F4929785}" type="presOf" srcId="{9FFD88EB-544B-4E7F-8A95-646FA709BF30}" destId="{65F51685-4FA1-4750-877C-E5EE285357C9}" srcOrd="0" destOrd="0" presId="urn:microsoft.com/office/officeart/2008/layout/CircleAccentTimeline"/>
    <dgm:cxn modelId="{C71D399B-83D2-4AA3-90F4-6513A0686D62}" type="presOf" srcId="{4AE7E29B-BC6A-43E1-B974-16C20FFE8BCB}" destId="{69B6834D-9886-4BC0-9877-663E45DCBEFE}" srcOrd="0" destOrd="0" presId="urn:microsoft.com/office/officeart/2008/layout/CircleAccentTimeline"/>
    <dgm:cxn modelId="{802500C6-2414-4EDA-A948-B05CFDA3D2DC}" type="presOf" srcId="{9D37F5BB-0721-41C9-99E1-B3400B4AC745}" destId="{4CD2954A-9838-41BA-9BF7-430BE78AB48C}" srcOrd="0" destOrd="0" presId="urn:microsoft.com/office/officeart/2008/layout/CircleAccentTimeline"/>
    <dgm:cxn modelId="{5A95CD18-0EC2-4944-AA01-2037E896780E}" type="presOf" srcId="{F259E858-F2B4-4527-9BF4-2AA434A1BF97}" destId="{740013FB-A0DE-4729-B9B2-B95425BF5C52}" srcOrd="0" destOrd="0" presId="urn:microsoft.com/office/officeart/2008/layout/CircleAccentTimeline"/>
    <dgm:cxn modelId="{40178471-A7F1-40CB-A957-A7395BC3559E}" type="presOf" srcId="{CA1A1427-96BE-4D09-B9D9-E503A62678EC}" destId="{D060D892-8492-4840-ACEA-62FA7B7A0304}" srcOrd="0" destOrd="0" presId="urn:microsoft.com/office/officeart/2008/layout/CircleAccentTimeline"/>
    <dgm:cxn modelId="{14BCD5E1-087F-436F-BF6F-6E0DCDE57318}" srcId="{9FFD88EB-544B-4E7F-8A95-646FA709BF30}" destId="{1D0DE741-6CA9-461E-B294-9F1BCD93C8EC}" srcOrd="1" destOrd="0" parTransId="{3DFAC439-B5BF-401B-8C8D-73A7E8266776}" sibTransId="{7C591A1A-5C13-411D-A8C3-0A74E8F0A20D}"/>
    <dgm:cxn modelId="{4AC28D39-D84C-4F51-B54C-35331336FF90}" type="presOf" srcId="{4551E17E-AB11-4BB7-A5F6-2A23E870DE53}" destId="{1B01AB99-69B2-4D8C-BA26-0E02D008A624}" srcOrd="0" destOrd="0" presId="urn:microsoft.com/office/officeart/2008/layout/CircleAccentTimeline"/>
    <dgm:cxn modelId="{A5963609-E498-44CE-83EB-0E6BBF7C907C}" type="presParOf" srcId="{1B01AB99-69B2-4D8C-BA26-0E02D008A624}" destId="{ADBEA13C-D148-4B74-9E56-F315B272A0D6}" srcOrd="0" destOrd="0" presId="urn:microsoft.com/office/officeart/2008/layout/CircleAccentTimeline"/>
    <dgm:cxn modelId="{E5D11ED7-6088-4C94-8505-0CDBEEF7D8AD}" type="presParOf" srcId="{ADBEA13C-D148-4B74-9E56-F315B272A0D6}" destId="{54C75D6A-5FFC-4082-B96F-FC5A08E5A481}" srcOrd="0" destOrd="0" presId="urn:microsoft.com/office/officeart/2008/layout/CircleAccentTimeline"/>
    <dgm:cxn modelId="{63577AE3-2043-48FB-8277-CDAEA7B1D4DC}" type="presParOf" srcId="{ADBEA13C-D148-4B74-9E56-F315B272A0D6}" destId="{94E1320B-7838-4FB1-821C-9DF1C59457B0}" srcOrd="1" destOrd="0" presId="urn:microsoft.com/office/officeart/2008/layout/CircleAccentTimeline"/>
    <dgm:cxn modelId="{631D025E-3412-4767-BB82-54F414A04E83}" type="presParOf" srcId="{ADBEA13C-D148-4B74-9E56-F315B272A0D6}" destId="{08D94522-A44C-4F8F-9283-ACE6E76A99C7}" srcOrd="2" destOrd="0" presId="urn:microsoft.com/office/officeart/2008/layout/CircleAccentTimeline"/>
    <dgm:cxn modelId="{1A575E7A-2B01-43FD-A0E8-F7C9E0739A29}" type="presParOf" srcId="{1B01AB99-69B2-4D8C-BA26-0E02D008A624}" destId="{71A6A693-1C47-4860-B2F7-803DEF967219}" srcOrd="1" destOrd="0" presId="urn:microsoft.com/office/officeart/2008/layout/CircleAccentTimeline"/>
    <dgm:cxn modelId="{C471798C-ACD4-41DD-936C-25072984B7D8}" type="presParOf" srcId="{1B01AB99-69B2-4D8C-BA26-0E02D008A624}" destId="{0BAEBF80-226B-49F2-8C54-A09F42E2A716}" srcOrd="2" destOrd="0" presId="urn:microsoft.com/office/officeart/2008/layout/CircleAccentTimeline"/>
    <dgm:cxn modelId="{F5115A51-954B-439A-862A-9EADF7910EA4}" type="presParOf" srcId="{1B01AB99-69B2-4D8C-BA26-0E02D008A624}" destId="{56C83C43-6966-4566-8FA4-84B341E5C726}" srcOrd="3" destOrd="0" presId="urn:microsoft.com/office/officeart/2008/layout/CircleAccentTimeline"/>
    <dgm:cxn modelId="{18F6D1C2-F685-46E7-A603-FEB2ECC89876}" type="presParOf" srcId="{1B01AB99-69B2-4D8C-BA26-0E02D008A624}" destId="{AC825511-67F4-4A08-8CD0-3F7050D1676B}" srcOrd="4" destOrd="0" presId="urn:microsoft.com/office/officeart/2008/layout/CircleAccentTimeline"/>
    <dgm:cxn modelId="{D14D784B-1951-403C-96C8-40D31A358A5D}" type="presParOf" srcId="{AC825511-67F4-4A08-8CD0-3F7050D1676B}" destId="{498C35B2-FD9C-4FB1-A4A9-EDE777E81291}" srcOrd="0" destOrd="0" presId="urn:microsoft.com/office/officeart/2008/layout/CircleAccentTimeline"/>
    <dgm:cxn modelId="{5FDBA649-28EE-4268-8DAD-92EB3C3CEFDE}" type="presParOf" srcId="{AC825511-67F4-4A08-8CD0-3F7050D1676B}" destId="{259B77DD-A42F-4A2D-A334-4B7B6DEF7113}" srcOrd="1" destOrd="0" presId="urn:microsoft.com/office/officeart/2008/layout/CircleAccentTimeline"/>
    <dgm:cxn modelId="{47C51B4A-CA82-4158-949E-26975B0D24C7}" type="presParOf" srcId="{AC825511-67F4-4A08-8CD0-3F7050D1676B}" destId="{B8B9FD90-888A-4336-A161-184ECCB234AD}" srcOrd="2" destOrd="0" presId="urn:microsoft.com/office/officeart/2008/layout/CircleAccentTimeline"/>
    <dgm:cxn modelId="{3618F8A9-FFD8-4844-A564-9A6C694F7C55}" type="presParOf" srcId="{1B01AB99-69B2-4D8C-BA26-0E02D008A624}" destId="{474B9C47-3208-4DEC-B1D4-9A068AC78DBC}" srcOrd="5" destOrd="0" presId="urn:microsoft.com/office/officeart/2008/layout/CircleAccentTimeline"/>
    <dgm:cxn modelId="{8CC66EC8-F8F0-4FB2-A8A6-9829870CAC7A}" type="presParOf" srcId="{1B01AB99-69B2-4D8C-BA26-0E02D008A624}" destId="{4E38E4D8-CBA1-46A6-8B99-AEB6CE16F3F4}" srcOrd="6" destOrd="0" presId="urn:microsoft.com/office/officeart/2008/layout/CircleAccentTimeline"/>
    <dgm:cxn modelId="{E6313164-2CBD-4FBD-875F-D53FC15BAEE6}" type="presParOf" srcId="{1B01AB99-69B2-4D8C-BA26-0E02D008A624}" destId="{A7E26C89-DE4C-46E4-B7DA-2357657663AA}" srcOrd="7" destOrd="0" presId="urn:microsoft.com/office/officeart/2008/layout/CircleAccentTimeline"/>
    <dgm:cxn modelId="{E11C9700-3D61-4A7F-AA98-F2D5A2F71EA8}" type="presParOf" srcId="{1B01AB99-69B2-4D8C-BA26-0E02D008A624}" destId="{D5E6F193-986A-4485-8F68-1EB306753782}" srcOrd="8" destOrd="0" presId="urn:microsoft.com/office/officeart/2008/layout/CircleAccentTimeline"/>
    <dgm:cxn modelId="{EB70F817-3B10-4FF2-9739-AF92A18C1BC3}" type="presParOf" srcId="{D5E6F193-986A-4485-8F68-1EB306753782}" destId="{A1B78364-DBBC-4D0A-B8A3-D96F2E5B8B0F}" srcOrd="0" destOrd="0" presId="urn:microsoft.com/office/officeart/2008/layout/CircleAccentTimeline"/>
    <dgm:cxn modelId="{C7978DCB-8B50-4DB2-80A1-E8F32C88BACD}" type="presParOf" srcId="{D5E6F193-986A-4485-8F68-1EB306753782}" destId="{DCD1EB05-7CD9-43A6-BC12-B193D4F066EC}" srcOrd="1" destOrd="0" presId="urn:microsoft.com/office/officeart/2008/layout/CircleAccentTimeline"/>
    <dgm:cxn modelId="{463106C2-3A2A-4FFF-BEB2-8AF71BD639F6}" type="presParOf" srcId="{D5E6F193-986A-4485-8F68-1EB306753782}" destId="{FFB9965A-D7E1-46E7-BD81-656C31FE28D2}" srcOrd="2" destOrd="0" presId="urn:microsoft.com/office/officeart/2008/layout/CircleAccentTimeline"/>
    <dgm:cxn modelId="{97BFEE5A-21E5-4616-9E20-4D5103FB68EC}" type="presParOf" srcId="{1B01AB99-69B2-4D8C-BA26-0E02D008A624}" destId="{B3A0BC0E-05B3-4AD6-8BA7-780F4D812DBD}" srcOrd="9" destOrd="0" presId="urn:microsoft.com/office/officeart/2008/layout/CircleAccentTimeline"/>
    <dgm:cxn modelId="{37E98BD4-F8F5-4C58-A7D8-4C68A1CF090B}" type="presParOf" srcId="{1B01AB99-69B2-4D8C-BA26-0E02D008A624}" destId="{BFB88226-ECD8-4B1E-ADB8-4B62609E03BD}" srcOrd="10" destOrd="0" presId="urn:microsoft.com/office/officeart/2008/layout/CircleAccentTimeline"/>
    <dgm:cxn modelId="{20F6C810-3DCB-4E2B-A781-D0DB2AF04250}" type="presParOf" srcId="{1B01AB99-69B2-4D8C-BA26-0E02D008A624}" destId="{9647A162-C6D6-4EF1-BE39-81B0ED566D0A}" srcOrd="11" destOrd="0" presId="urn:microsoft.com/office/officeart/2008/layout/CircleAccentTimeline"/>
    <dgm:cxn modelId="{92586FE9-C953-4BD0-B263-BB1847FF0F65}" type="presParOf" srcId="{9647A162-C6D6-4EF1-BE39-81B0ED566D0A}" destId="{9E3B4E7B-F318-4249-B354-216193E435C6}" srcOrd="0" destOrd="0" presId="urn:microsoft.com/office/officeart/2008/layout/CircleAccentTimeline"/>
    <dgm:cxn modelId="{BCDC06F4-A1F7-467B-A4AB-D48F077494E4}" type="presParOf" srcId="{9647A162-C6D6-4EF1-BE39-81B0ED566D0A}" destId="{65F51685-4FA1-4750-877C-E5EE285357C9}" srcOrd="1" destOrd="0" presId="urn:microsoft.com/office/officeart/2008/layout/CircleAccentTimeline"/>
    <dgm:cxn modelId="{A600E944-0FC0-4898-90D0-5360E32A8684}" type="presParOf" srcId="{9647A162-C6D6-4EF1-BE39-81B0ED566D0A}" destId="{A2C83B67-C502-4D4E-9E7E-929304253B20}" srcOrd="2" destOrd="0" presId="urn:microsoft.com/office/officeart/2008/layout/CircleAccentTimeline"/>
    <dgm:cxn modelId="{D06D21DE-BCC2-4C8B-8ABD-12870462021B}" type="presParOf" srcId="{1B01AB99-69B2-4D8C-BA26-0E02D008A624}" destId="{792AD63C-4A05-46B0-93D2-998916A1DA68}" srcOrd="12" destOrd="0" presId="urn:microsoft.com/office/officeart/2008/layout/CircleAccentTimeline"/>
    <dgm:cxn modelId="{68BF88BF-DE99-4511-96CF-FD3B81FCFA4F}" type="presParOf" srcId="{1B01AB99-69B2-4D8C-BA26-0E02D008A624}" destId="{7CC6BCF6-E77E-40C5-B0BC-7216E70EFA9E}" srcOrd="13" destOrd="0" presId="urn:microsoft.com/office/officeart/2008/layout/CircleAccentTimeline"/>
    <dgm:cxn modelId="{365B1FF0-A6B6-48BB-B511-0FAC92245FD9}" type="presParOf" srcId="{1B01AB99-69B2-4D8C-BA26-0E02D008A624}" destId="{D50AC3AB-89A0-4A17-A79E-6AE8A8A178E3}" srcOrd="14" destOrd="0" presId="urn:microsoft.com/office/officeart/2008/layout/CircleAccentTimeline"/>
    <dgm:cxn modelId="{FC085BFB-9C91-431B-8982-A07D83BEDC18}" type="presParOf" srcId="{1B01AB99-69B2-4D8C-BA26-0E02D008A624}" destId="{AF289B31-731A-42EC-AFAF-81159FB7AF07}" srcOrd="15" destOrd="0" presId="urn:microsoft.com/office/officeart/2008/layout/CircleAccentTimeline"/>
    <dgm:cxn modelId="{D385078F-924D-4686-8773-5A9BCBD92B6C}" type="presParOf" srcId="{AF289B31-731A-42EC-AFAF-81159FB7AF07}" destId="{9A71A746-AD2C-4B4E-9736-491597204D0D}" srcOrd="0" destOrd="0" presId="urn:microsoft.com/office/officeart/2008/layout/CircleAccentTimeline"/>
    <dgm:cxn modelId="{9C032122-F62A-476A-A299-097E5E0FF522}" type="presParOf" srcId="{AF289B31-731A-42EC-AFAF-81159FB7AF07}" destId="{66046832-0A25-4862-9E9F-25FB11367DD7}" srcOrd="1" destOrd="0" presId="urn:microsoft.com/office/officeart/2008/layout/CircleAccentTimeline"/>
    <dgm:cxn modelId="{3B25AEE7-1A50-4AF7-9290-15B7FA600D9E}" type="presParOf" srcId="{AF289B31-731A-42EC-AFAF-81159FB7AF07}" destId="{1315EDAD-0C99-422C-BEDC-DDCEE09CCC95}" srcOrd="2" destOrd="0" presId="urn:microsoft.com/office/officeart/2008/layout/CircleAccentTimeline"/>
    <dgm:cxn modelId="{2BD545BF-F7FB-4354-8320-A08937C8DFE3}" type="presParOf" srcId="{1B01AB99-69B2-4D8C-BA26-0E02D008A624}" destId="{BA735670-3CE5-4BC2-8418-B6318272F21F}" srcOrd="16" destOrd="0" presId="urn:microsoft.com/office/officeart/2008/layout/CircleAccentTimeline"/>
    <dgm:cxn modelId="{243F759E-E32D-4CB4-9371-7F926320EC33}" type="presParOf" srcId="{1B01AB99-69B2-4D8C-BA26-0E02D008A624}" destId="{57A00D2D-01DB-4BC2-B267-5B9C742C4F31}" srcOrd="17" destOrd="0" presId="urn:microsoft.com/office/officeart/2008/layout/CircleAccentTimeline"/>
    <dgm:cxn modelId="{BF2A25A0-BF78-4F4B-AF42-AFE62AB655E1}" type="presParOf" srcId="{1B01AB99-69B2-4D8C-BA26-0E02D008A624}" destId="{1FBD05B5-522E-44A5-8154-FECD377299CC}" srcOrd="18" destOrd="0" presId="urn:microsoft.com/office/officeart/2008/layout/CircleAccentTimeline"/>
    <dgm:cxn modelId="{33169071-69F6-430C-A961-7B1E455192D7}" type="presParOf" srcId="{1B01AB99-69B2-4D8C-BA26-0E02D008A624}" destId="{2F374D1B-AD36-4B00-AAEA-2D99EB2F8D45}" srcOrd="19" destOrd="0" presId="urn:microsoft.com/office/officeart/2008/layout/CircleAccentTimeline"/>
    <dgm:cxn modelId="{4FE443F2-F241-427B-BDCC-986995951B5E}" type="presParOf" srcId="{2F374D1B-AD36-4B00-AAEA-2D99EB2F8D45}" destId="{34E0766A-1C21-4920-A288-46C4E10F7043}" srcOrd="0" destOrd="0" presId="urn:microsoft.com/office/officeart/2008/layout/CircleAccentTimeline"/>
    <dgm:cxn modelId="{E0F5E7D0-CA8D-4FC7-9CF9-D1FC23185422}" type="presParOf" srcId="{2F374D1B-AD36-4B00-AAEA-2D99EB2F8D45}" destId="{3BAE6B0F-06E8-4624-A2A5-653902C93B67}" srcOrd="1" destOrd="0" presId="urn:microsoft.com/office/officeart/2008/layout/CircleAccentTimeline"/>
    <dgm:cxn modelId="{317F630D-CE44-4B52-A367-B9C85BB2912D}" type="presParOf" srcId="{2F374D1B-AD36-4B00-AAEA-2D99EB2F8D45}" destId="{F6FFC147-FB43-44DF-BBB8-C7A201640A50}" srcOrd="2" destOrd="0" presId="urn:microsoft.com/office/officeart/2008/layout/CircleAccentTimeline"/>
    <dgm:cxn modelId="{519E23E2-21FD-4687-951C-D02AA48B95B2}" type="presParOf" srcId="{1B01AB99-69B2-4D8C-BA26-0E02D008A624}" destId="{5F42E7F3-C15B-430E-B34D-FFBDFC11F0D1}" srcOrd="20" destOrd="0" presId="urn:microsoft.com/office/officeart/2008/layout/CircleAccentTimeline"/>
    <dgm:cxn modelId="{268D9285-43C1-4F9C-B69C-5D41F9B121D6}" type="presParOf" srcId="{1B01AB99-69B2-4D8C-BA26-0E02D008A624}" destId="{2F3773FD-3B80-4919-88F2-B68E5870D6C8}" srcOrd="21" destOrd="0" presId="urn:microsoft.com/office/officeart/2008/layout/CircleAccentTimeline"/>
    <dgm:cxn modelId="{D12A47CF-2B69-468C-B994-1DDCDF11F52B}" type="presParOf" srcId="{1B01AB99-69B2-4D8C-BA26-0E02D008A624}" destId="{9F32F291-F92C-4C81-8B7E-CBE57EDF48A6}" srcOrd="22" destOrd="0" presId="urn:microsoft.com/office/officeart/2008/layout/CircleAccentTimeline"/>
    <dgm:cxn modelId="{0071765A-440A-4D14-9AD7-BCFF49CA554E}" type="presParOf" srcId="{1B01AB99-69B2-4D8C-BA26-0E02D008A624}" destId="{DB21EBAF-1A11-45D9-AA84-535167AF28A5}" srcOrd="23" destOrd="0" presId="urn:microsoft.com/office/officeart/2008/layout/CircleAccentTimeline"/>
    <dgm:cxn modelId="{E094C0C3-4543-4446-91FB-B635199911AB}" type="presParOf" srcId="{DB21EBAF-1A11-45D9-AA84-535167AF28A5}" destId="{14854BBC-D7B6-4B4B-A9E1-1C7AA0F974CA}" srcOrd="0" destOrd="0" presId="urn:microsoft.com/office/officeart/2008/layout/CircleAccentTimeline"/>
    <dgm:cxn modelId="{B60C0ACD-DFCB-4EB1-A704-95A8C3B7AE43}" type="presParOf" srcId="{DB21EBAF-1A11-45D9-AA84-535167AF28A5}" destId="{A46D2184-0EAC-44E0-A2CD-7623DF44A538}" srcOrd="1" destOrd="0" presId="urn:microsoft.com/office/officeart/2008/layout/CircleAccentTimeline"/>
    <dgm:cxn modelId="{F95BEA7D-FD00-4E6F-B781-096EA78BB310}" type="presParOf" srcId="{DB21EBAF-1A11-45D9-AA84-535167AF28A5}" destId="{D08E6E2D-3697-45DC-A868-56FA8DE7C223}" srcOrd="2" destOrd="0" presId="urn:microsoft.com/office/officeart/2008/layout/CircleAccentTimeline"/>
    <dgm:cxn modelId="{3965F0C7-01E9-41EB-BFE7-E22BF51F6328}" type="presParOf" srcId="{1B01AB99-69B2-4D8C-BA26-0E02D008A624}" destId="{DEA3BEA6-EDA7-42C4-BB2D-CF31E271EA62}" srcOrd="24" destOrd="0" presId="urn:microsoft.com/office/officeart/2008/layout/CircleAccentTimeline"/>
    <dgm:cxn modelId="{CDEAD409-0132-414A-A7B4-C263A5D297F6}" type="presParOf" srcId="{1B01AB99-69B2-4D8C-BA26-0E02D008A624}" destId="{2FE3BDA7-976C-48A2-96AB-1FCE6DE9CFD1}" srcOrd="25" destOrd="0" presId="urn:microsoft.com/office/officeart/2008/layout/CircleAccentTimeline"/>
    <dgm:cxn modelId="{DA9C8AB2-F761-49B1-B66D-F249D26AA818}" type="presParOf" srcId="{1B01AB99-69B2-4D8C-BA26-0E02D008A624}" destId="{64213099-0FAC-4C08-BCF5-19557A11F614}" srcOrd="26" destOrd="0" presId="urn:microsoft.com/office/officeart/2008/layout/CircleAccentTimeline"/>
    <dgm:cxn modelId="{E6A4227E-D1CD-4E4C-BEDA-13E97A038147}" type="presParOf" srcId="{1B01AB99-69B2-4D8C-BA26-0E02D008A624}" destId="{7BE779F2-D1F6-4D0B-9BC5-FF34A5848536}" srcOrd="27" destOrd="0" presId="urn:microsoft.com/office/officeart/2008/layout/CircleAccentTimeline"/>
    <dgm:cxn modelId="{E15D85EC-6055-43D2-AA71-3FC2707E4DFB}" type="presParOf" srcId="{7BE779F2-D1F6-4D0B-9BC5-FF34A5848536}" destId="{25593C95-1CEB-4ECE-AD1B-4FBB9236CE9F}" srcOrd="0" destOrd="0" presId="urn:microsoft.com/office/officeart/2008/layout/CircleAccentTimeline"/>
    <dgm:cxn modelId="{FC4542C0-FAF2-4129-977F-9C1DD4D0A4C6}" type="presParOf" srcId="{7BE779F2-D1F6-4D0B-9BC5-FF34A5848536}" destId="{69B6834D-9886-4BC0-9877-663E45DCBEFE}" srcOrd="1" destOrd="0" presId="urn:microsoft.com/office/officeart/2008/layout/CircleAccentTimeline"/>
    <dgm:cxn modelId="{BE167233-E111-4A4C-926F-01A659616D5C}" type="presParOf" srcId="{7BE779F2-D1F6-4D0B-9BC5-FF34A5848536}" destId="{07DFB248-8616-4851-B71E-5D10FE33DD7D}" srcOrd="2" destOrd="0" presId="urn:microsoft.com/office/officeart/2008/layout/CircleAccentTimeline"/>
    <dgm:cxn modelId="{A5DFADEA-FE04-4781-A18D-8FD6988F0A27}" type="presParOf" srcId="{1B01AB99-69B2-4D8C-BA26-0E02D008A624}" destId="{909EC420-86E9-4D4D-85A2-EE417F46DA7D}" srcOrd="28" destOrd="0" presId="urn:microsoft.com/office/officeart/2008/layout/CircleAccentTimeline"/>
    <dgm:cxn modelId="{F53BD81B-EBDA-47DC-A4F6-EE5B637409FA}" type="presParOf" srcId="{1B01AB99-69B2-4D8C-BA26-0E02D008A624}" destId="{749FD03E-D3F0-45CC-BC8C-0387C92178A1}" srcOrd="29" destOrd="0" presId="urn:microsoft.com/office/officeart/2008/layout/CircleAccentTimeline"/>
    <dgm:cxn modelId="{322A3998-E066-437F-BFC8-5AAA8142D68A}" type="presParOf" srcId="{1B01AB99-69B2-4D8C-BA26-0E02D008A624}" destId="{5C5E7AF0-9B75-498E-B3FD-04BE81C199D4}" srcOrd="30" destOrd="0" presId="urn:microsoft.com/office/officeart/2008/layout/CircleAccentTimeline"/>
    <dgm:cxn modelId="{D9EE7F5B-9E29-43DE-9B7D-8FC7C360ED60}" type="presParOf" srcId="{1B01AB99-69B2-4D8C-BA26-0E02D008A624}" destId="{27D963B5-9118-4855-801C-1B202ADAA37F}" srcOrd="31" destOrd="0" presId="urn:microsoft.com/office/officeart/2008/layout/CircleAccentTimeline"/>
    <dgm:cxn modelId="{66C074FB-A71B-4AA0-A261-009874EB614B}" type="presParOf" srcId="{27D963B5-9118-4855-801C-1B202ADAA37F}" destId="{65258B23-C1BD-4C68-9CCD-085072D1956F}" srcOrd="0" destOrd="0" presId="urn:microsoft.com/office/officeart/2008/layout/CircleAccentTimeline"/>
    <dgm:cxn modelId="{D843369F-9373-44AE-9766-55F959FA403F}" type="presParOf" srcId="{27D963B5-9118-4855-801C-1B202ADAA37F}" destId="{4CD2954A-9838-41BA-9BF7-430BE78AB48C}" srcOrd="1" destOrd="0" presId="urn:microsoft.com/office/officeart/2008/layout/CircleAccentTimeline"/>
    <dgm:cxn modelId="{38D13668-CA20-4BA5-B25E-21196366F193}" type="presParOf" srcId="{27D963B5-9118-4855-801C-1B202ADAA37F}" destId="{94CA48B7-B07C-4DE0-A536-14478B487639}" srcOrd="2" destOrd="0" presId="urn:microsoft.com/office/officeart/2008/layout/CircleAccentTimeline"/>
    <dgm:cxn modelId="{750D016F-A5FE-4015-BC40-6F28ED0F0A07}" type="presParOf" srcId="{1B01AB99-69B2-4D8C-BA26-0E02D008A624}" destId="{17B86915-DAFB-43A2-B048-28BE1C9F4E0F}" srcOrd="32" destOrd="0" presId="urn:microsoft.com/office/officeart/2008/layout/CircleAccentTimeline"/>
    <dgm:cxn modelId="{B03AC290-F253-463D-8836-77BA7C994A36}" type="presParOf" srcId="{1B01AB99-69B2-4D8C-BA26-0E02D008A624}" destId="{2450C2EE-71CB-4A64-A261-10FF6D792C18}" srcOrd="33" destOrd="0" presId="urn:microsoft.com/office/officeart/2008/layout/CircleAccentTimeline"/>
    <dgm:cxn modelId="{415180F9-EF36-4586-9D4C-8D0EB77B7D40}" type="presParOf" srcId="{1B01AB99-69B2-4D8C-BA26-0E02D008A624}" destId="{1282B1A5-5485-4373-8487-CFA26D7B6447}" srcOrd="34" destOrd="0" presId="urn:microsoft.com/office/officeart/2008/layout/CircleAccentTimeline"/>
    <dgm:cxn modelId="{0170E66C-2641-453B-8C1F-EC10B4783257}" type="presParOf" srcId="{1B01AB99-69B2-4D8C-BA26-0E02D008A624}" destId="{AB347812-0C3C-46E1-9C9A-72A8F7030FD5}" srcOrd="35" destOrd="0" presId="urn:microsoft.com/office/officeart/2008/layout/CircleAccentTimeline"/>
    <dgm:cxn modelId="{04938596-519D-4690-8AD2-2EE54CD33009}" type="presParOf" srcId="{AB347812-0C3C-46E1-9C9A-72A8F7030FD5}" destId="{0487BB49-0765-495D-900B-CF4CB71F99FC}" srcOrd="0" destOrd="0" presId="urn:microsoft.com/office/officeart/2008/layout/CircleAccentTimeline"/>
    <dgm:cxn modelId="{0166352A-A8DA-443B-88A5-2C33A18072D4}" type="presParOf" srcId="{AB347812-0C3C-46E1-9C9A-72A8F7030FD5}" destId="{D060D892-8492-4840-ACEA-62FA7B7A0304}" srcOrd="1" destOrd="0" presId="urn:microsoft.com/office/officeart/2008/layout/CircleAccentTimeline"/>
    <dgm:cxn modelId="{E0112509-5E52-41CA-AFDE-AAEA81303E50}" type="presParOf" srcId="{AB347812-0C3C-46E1-9C9A-72A8F7030FD5}" destId="{B6D11DBA-B5AC-495D-B56D-4379329D730F}" srcOrd="2" destOrd="0" presId="urn:microsoft.com/office/officeart/2008/layout/CircleAccentTimeline"/>
    <dgm:cxn modelId="{1DB2B550-5FE9-4F75-95CC-D79F1CD97DF2}" type="presParOf" srcId="{1B01AB99-69B2-4D8C-BA26-0E02D008A624}" destId="{E1D0BAA5-7167-4112-9709-811F9F6E5AD4}" srcOrd="36" destOrd="0" presId="urn:microsoft.com/office/officeart/2008/layout/CircleAccentTimeline"/>
    <dgm:cxn modelId="{B41DA800-2559-4EF5-ABD8-D5FFAA5EC408}" type="presParOf" srcId="{1B01AB99-69B2-4D8C-BA26-0E02D008A624}" destId="{FAD73289-7644-431C-AA78-7B076F45C296}" srcOrd="37" destOrd="0" presId="urn:microsoft.com/office/officeart/2008/layout/CircleAccentTimeline"/>
    <dgm:cxn modelId="{5F1D4CBD-38C1-45CA-B244-D61B8DD74869}" type="presParOf" srcId="{1B01AB99-69B2-4D8C-BA26-0E02D008A624}" destId="{83F46248-61B0-4984-A059-C67449279F11}" srcOrd="38" destOrd="0" presId="urn:microsoft.com/office/officeart/2008/layout/CircleAccentTimeline"/>
    <dgm:cxn modelId="{1D26F12D-73E7-4203-8C54-FF553B4DAC45}" type="presParOf" srcId="{1B01AB99-69B2-4D8C-BA26-0E02D008A624}" destId="{B6B93EAE-ABA1-4373-AB26-04C206E4D6D4}" srcOrd="39" destOrd="0" presId="urn:microsoft.com/office/officeart/2008/layout/CircleAccentTimeline"/>
    <dgm:cxn modelId="{ED05A728-A9DF-44F3-89EC-D1923C71C47F}" type="presParOf" srcId="{B6B93EAE-ABA1-4373-AB26-04C206E4D6D4}" destId="{5B61CF10-F3D3-4024-B330-2C24945FB096}" srcOrd="0" destOrd="0" presId="urn:microsoft.com/office/officeart/2008/layout/CircleAccentTimeline"/>
    <dgm:cxn modelId="{6AD6BF37-C595-441B-A260-F6A9CC5551D5}" type="presParOf" srcId="{B6B93EAE-ABA1-4373-AB26-04C206E4D6D4}" destId="{00E81A7A-86B6-47E9-BE2E-3B34DD3D48EB}" srcOrd="1" destOrd="0" presId="urn:microsoft.com/office/officeart/2008/layout/CircleAccentTimeline"/>
    <dgm:cxn modelId="{E6F9C2E0-924E-49D3-84F3-8209DA2A37A1}" type="presParOf" srcId="{B6B93EAE-ABA1-4373-AB26-04C206E4D6D4}" destId="{FD2D8633-1EE9-4D99-AE65-FFECBFD7AE2A}" srcOrd="2" destOrd="0" presId="urn:microsoft.com/office/officeart/2008/layout/CircleAccentTimeline"/>
    <dgm:cxn modelId="{5AED8A79-A43F-4A28-946A-A01A09DA65A2}" type="presParOf" srcId="{1B01AB99-69B2-4D8C-BA26-0E02D008A624}" destId="{189674C6-9CE3-4379-A495-B988ED096691}" srcOrd="40" destOrd="0" presId="urn:microsoft.com/office/officeart/2008/layout/CircleAccentTimeline"/>
    <dgm:cxn modelId="{10562E21-0D78-40B0-91EB-3B202C55B5FB}" type="presParOf" srcId="{1B01AB99-69B2-4D8C-BA26-0E02D008A624}" destId="{47993397-D038-4414-9B19-3179A2F1B60F}" srcOrd="41" destOrd="0" presId="urn:microsoft.com/office/officeart/2008/layout/CircleAccentTimeline"/>
    <dgm:cxn modelId="{2AC359B7-C42C-4468-8E71-DA7A45D29DC4}" type="presParOf" srcId="{1B01AB99-69B2-4D8C-BA26-0E02D008A624}" destId="{09A6FFFE-5550-4C17-8F59-5802BA0B13F5}" srcOrd="42" destOrd="0" presId="urn:microsoft.com/office/officeart/2008/layout/CircleAccentTimeline"/>
    <dgm:cxn modelId="{56E5DC83-78E7-43FB-A98B-6A4B84021BC1}" type="presParOf" srcId="{09A6FFFE-5550-4C17-8F59-5802BA0B13F5}" destId="{8FA2134C-126D-457C-8F3D-448574320489}" srcOrd="0" destOrd="0" presId="urn:microsoft.com/office/officeart/2008/layout/CircleAccentTimeline"/>
    <dgm:cxn modelId="{5B4DB713-A5A8-4333-92E9-9B8F39704B2A}" type="presParOf" srcId="{09A6FFFE-5550-4C17-8F59-5802BA0B13F5}" destId="{52046B10-46CA-4328-BC91-FA15C6209033}" srcOrd="1" destOrd="0" presId="urn:microsoft.com/office/officeart/2008/layout/CircleAccentTimeline"/>
    <dgm:cxn modelId="{73271B8F-008F-43AF-8818-4E8B4C29DE90}" type="presParOf" srcId="{09A6FFFE-5550-4C17-8F59-5802BA0B13F5}" destId="{BE8F1EA0-ACDE-49A0-ABC1-B46E1A24CC87}" srcOrd="2" destOrd="0" presId="urn:microsoft.com/office/officeart/2008/layout/CircleAccentTimeline"/>
    <dgm:cxn modelId="{15A66BD8-0A9B-4529-BDC3-32495B5F35C9}" type="presParOf" srcId="{1B01AB99-69B2-4D8C-BA26-0E02D008A624}" destId="{584F5CCE-F721-4FAE-B1C9-A6DA1E281480}" srcOrd="43" destOrd="0" presId="urn:microsoft.com/office/officeart/2008/layout/CircleAccentTimeline"/>
    <dgm:cxn modelId="{58424774-5476-4B41-BDA8-EFE4FC0F7938}" type="presParOf" srcId="{1B01AB99-69B2-4D8C-BA26-0E02D008A624}" destId="{D397F282-B602-4C2F-94CB-AEA5A7984D29}" srcOrd="44" destOrd="0" presId="urn:microsoft.com/office/officeart/2008/layout/CircleAccentTimeline"/>
    <dgm:cxn modelId="{996A41E3-F37A-4EE4-88D4-80B95616FE70}" type="presParOf" srcId="{1B01AB99-69B2-4D8C-BA26-0E02D008A624}" destId="{6550DE4B-5E7B-4B26-A5FF-6C1BF2E0913A}" srcOrd="45" destOrd="0" presId="urn:microsoft.com/office/officeart/2008/layout/CircleAccentTimeline"/>
    <dgm:cxn modelId="{3B61645C-BCF4-442F-9D44-EB873E536CC0}" type="presParOf" srcId="{1B01AB99-69B2-4D8C-BA26-0E02D008A624}" destId="{C2D2BC4D-68ED-4340-9181-5577A564880E}" srcOrd="46" destOrd="0" presId="urn:microsoft.com/office/officeart/2008/layout/CircleAccentTimeline"/>
    <dgm:cxn modelId="{EB907469-7930-4CB7-9604-717A1C5F7E73}" type="presParOf" srcId="{C2D2BC4D-68ED-4340-9181-5577A564880E}" destId="{1B0104C7-98C6-4EC5-91FA-832ADA9F2A1A}" srcOrd="0" destOrd="0" presId="urn:microsoft.com/office/officeart/2008/layout/CircleAccentTimeline"/>
    <dgm:cxn modelId="{26A89AF0-3AB7-43E5-9987-7C42ABFF58FC}" type="presParOf" srcId="{C2D2BC4D-68ED-4340-9181-5577A564880E}" destId="{740013FB-A0DE-4729-B9B2-B95425BF5C52}" srcOrd="1" destOrd="0" presId="urn:microsoft.com/office/officeart/2008/layout/CircleAccentTimeline"/>
    <dgm:cxn modelId="{4FB6051C-7869-4AF1-8692-316CCBC9DEEA}" type="presParOf" srcId="{C2D2BC4D-68ED-4340-9181-5577A564880E}" destId="{AB49AD4D-31F2-4767-9CA5-2E7A9F6581F6}" srcOrd="2" destOrd="0" presId="urn:microsoft.com/office/officeart/2008/layout/CircleAccentTimeline"/>
    <dgm:cxn modelId="{E7DFCDB8-FC5F-48E2-88C8-A57D80AEBCA6}" type="presParOf" srcId="{1B01AB99-69B2-4D8C-BA26-0E02D008A624}" destId="{CC38EE63-0A0F-4120-A40B-7D295FD25CC0}" srcOrd="47" destOrd="0" presId="urn:microsoft.com/office/officeart/2008/layout/CircleAccentTimeline"/>
    <dgm:cxn modelId="{5B530F0C-8666-4926-BB1E-001C37F5100F}" type="presParOf" srcId="{1B01AB99-69B2-4D8C-BA26-0E02D008A624}" destId="{72682432-9FFD-468C-9BF2-86B3B166ADD0}" srcOrd="48" destOrd="0" presId="urn:microsoft.com/office/officeart/2008/layout/CircleAccentTimeline"/>
    <dgm:cxn modelId="{09A8633D-9495-431B-9296-AE84261492D9}" type="presParOf" srcId="{1B01AB99-69B2-4D8C-BA26-0E02D008A624}" destId="{3B66B74F-98DF-44DC-B69B-69FECABDF585}" srcOrd="49" destOrd="0" presId="urn:microsoft.com/office/officeart/2008/layout/CircleAccentTimeline"/>
    <dgm:cxn modelId="{FDFC3487-BF31-4C38-8CF8-D7264FBB8F3C}" type="presParOf" srcId="{1B01AB99-69B2-4D8C-BA26-0E02D008A624}" destId="{57A8A39C-60EA-4306-8774-4DF79B70D55C}" srcOrd="50" destOrd="0" presId="urn:microsoft.com/office/officeart/2008/layout/CircleAccentTimeline"/>
    <dgm:cxn modelId="{C4901BBB-A88F-4706-A453-39A02D7257CE}" type="presParOf" srcId="{57A8A39C-60EA-4306-8774-4DF79B70D55C}" destId="{4FF903E9-43AD-402F-978D-21580544C2EF}" srcOrd="0" destOrd="0" presId="urn:microsoft.com/office/officeart/2008/layout/CircleAccentTimeline"/>
    <dgm:cxn modelId="{BEB0F2A4-EA24-4EB6-B417-3E12B1EAA13B}" type="presParOf" srcId="{57A8A39C-60EA-4306-8774-4DF79B70D55C}" destId="{7D3AD56E-A7E2-47AB-BFC5-84C80E28D08E}" srcOrd="1" destOrd="0" presId="urn:microsoft.com/office/officeart/2008/layout/CircleAccentTimeline"/>
    <dgm:cxn modelId="{6EE1A3A9-AD60-4F8D-A844-E9D5E1E046BD}" type="presParOf" srcId="{57A8A39C-60EA-4306-8774-4DF79B70D55C}" destId="{8131A827-E7F8-48C3-B51D-04688C1F44BC}" srcOrd="2" destOrd="0" presId="urn:microsoft.com/office/officeart/2008/layout/CircleAccentTimeline"/>
    <dgm:cxn modelId="{FF1421A7-0E67-49EB-80AC-F5268C0AD2AD}" type="presParOf" srcId="{1B01AB99-69B2-4D8C-BA26-0E02D008A624}" destId="{2B7781E0-CCED-43E6-B80E-08C65DEF2033}" srcOrd="51" destOrd="0" presId="urn:microsoft.com/office/officeart/2008/layout/CircleAccentTimeline"/>
    <dgm:cxn modelId="{FB0E7801-4A08-41DF-9CF1-D9D516082F37}" type="presParOf" srcId="{1B01AB99-69B2-4D8C-BA26-0E02D008A624}" destId="{41C05E0F-71A5-4E28-ADEC-1F2A1E6B1BB0}" srcOrd="52" destOrd="0" presId="urn:microsoft.com/office/officeart/2008/layout/CircleAccentTimeline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0D5FCB36-F748-43FD-857C-11E0ADD8E48C}" type="doc">
      <dgm:prSet loTypeId="urn:microsoft.com/office/officeart/2005/8/layout/StepDownProcess" loCatId="process" qsTypeId="urn:microsoft.com/office/officeart/2005/8/quickstyle/3d7" qsCatId="3D" csTypeId="urn:microsoft.com/office/officeart/2005/8/colors/accent1_2" csCatId="accent1" phldr="1"/>
      <dgm:spPr/>
      <dgm:t>
        <a:bodyPr/>
        <a:lstStyle/>
        <a:p>
          <a:endParaRPr lang="vi-VN"/>
        </a:p>
      </dgm:t>
    </dgm:pt>
    <dgm:pt modelId="{2C43308D-C6B9-454F-AEC2-D0F9AB219D1F}">
      <dgm:prSet phldrT="[Text]"/>
      <dgm:spPr/>
      <dgm:t>
        <a:bodyPr/>
        <a:lstStyle/>
        <a:p>
          <a:r>
            <a:rPr lang="en-US" dirty="0" smtClean="0">
              <a:solidFill>
                <a:schemeClr val="accent3"/>
              </a:solidFill>
            </a:rPr>
            <a:t>Device testing</a:t>
          </a:r>
          <a:endParaRPr lang="vi-VN" dirty="0">
            <a:solidFill>
              <a:schemeClr val="accent3"/>
            </a:solidFill>
          </a:endParaRPr>
        </a:p>
      </dgm:t>
    </dgm:pt>
    <dgm:pt modelId="{8112C7F5-3247-4F6A-A69C-E89891E499CE}" type="parTrans" cxnId="{BEEB10C8-7C11-437E-94B6-C133E595144B}">
      <dgm:prSet/>
      <dgm:spPr/>
      <dgm:t>
        <a:bodyPr/>
        <a:lstStyle/>
        <a:p>
          <a:endParaRPr lang="vi-VN">
            <a:solidFill>
              <a:schemeClr val="accent3"/>
            </a:solidFill>
          </a:endParaRPr>
        </a:p>
      </dgm:t>
    </dgm:pt>
    <dgm:pt modelId="{4AF5A21F-72B7-49B5-8CD3-6EE8CC433669}" type="sibTrans" cxnId="{BEEB10C8-7C11-437E-94B6-C133E595144B}">
      <dgm:prSet/>
      <dgm:spPr/>
      <dgm:t>
        <a:bodyPr/>
        <a:lstStyle/>
        <a:p>
          <a:endParaRPr lang="vi-VN">
            <a:solidFill>
              <a:schemeClr val="accent3"/>
            </a:solidFill>
          </a:endParaRPr>
        </a:p>
      </dgm:t>
    </dgm:pt>
    <dgm:pt modelId="{4791ECEC-C039-423E-BD04-FBC9DCF16B29}">
      <dgm:prSet phldrT="[Text]"/>
      <dgm:spPr/>
      <dgm:t>
        <a:bodyPr/>
        <a:lstStyle/>
        <a:p>
          <a:r>
            <a:rPr lang="en-US" dirty="0" smtClean="0">
              <a:solidFill>
                <a:schemeClr val="accent3"/>
              </a:solidFill>
            </a:rPr>
            <a:t>Unit test</a:t>
          </a:r>
          <a:endParaRPr lang="vi-VN" dirty="0">
            <a:solidFill>
              <a:schemeClr val="accent3"/>
            </a:solidFill>
          </a:endParaRPr>
        </a:p>
      </dgm:t>
    </dgm:pt>
    <dgm:pt modelId="{D8A1C29C-3BD5-458E-9C56-C21CB3E7960C}" type="parTrans" cxnId="{330B78D5-50BA-4DDC-A950-C747C5DE75D2}">
      <dgm:prSet/>
      <dgm:spPr/>
      <dgm:t>
        <a:bodyPr/>
        <a:lstStyle/>
        <a:p>
          <a:endParaRPr lang="vi-VN">
            <a:solidFill>
              <a:schemeClr val="accent3"/>
            </a:solidFill>
          </a:endParaRPr>
        </a:p>
      </dgm:t>
    </dgm:pt>
    <dgm:pt modelId="{BD767574-EA78-4F00-9FE1-1AF60937472E}" type="sibTrans" cxnId="{330B78D5-50BA-4DDC-A950-C747C5DE75D2}">
      <dgm:prSet/>
      <dgm:spPr/>
      <dgm:t>
        <a:bodyPr/>
        <a:lstStyle/>
        <a:p>
          <a:endParaRPr lang="vi-VN">
            <a:solidFill>
              <a:schemeClr val="accent3"/>
            </a:solidFill>
          </a:endParaRPr>
        </a:p>
      </dgm:t>
    </dgm:pt>
    <dgm:pt modelId="{FF3ADDBC-1F99-4A01-BC21-24031EF35551}">
      <dgm:prSet phldrT="[Text]"/>
      <dgm:spPr/>
      <dgm:t>
        <a:bodyPr/>
        <a:lstStyle/>
        <a:p>
          <a:r>
            <a:rPr lang="en-US" dirty="0" smtClean="0">
              <a:solidFill>
                <a:schemeClr val="accent3"/>
              </a:solidFill>
            </a:rPr>
            <a:t>Function test</a:t>
          </a:r>
          <a:endParaRPr lang="vi-VN" dirty="0">
            <a:solidFill>
              <a:schemeClr val="accent3"/>
            </a:solidFill>
          </a:endParaRPr>
        </a:p>
      </dgm:t>
    </dgm:pt>
    <dgm:pt modelId="{5D8641A6-9D96-4F4E-9A0E-764B9263A7B5}" type="parTrans" cxnId="{6665450E-78A5-4A90-ADA4-9E9E0D060BEE}">
      <dgm:prSet/>
      <dgm:spPr/>
      <dgm:t>
        <a:bodyPr/>
        <a:lstStyle/>
        <a:p>
          <a:endParaRPr lang="vi-VN">
            <a:solidFill>
              <a:schemeClr val="accent3"/>
            </a:solidFill>
          </a:endParaRPr>
        </a:p>
      </dgm:t>
    </dgm:pt>
    <dgm:pt modelId="{7C155BC9-6D57-4310-825E-0A21C02919B7}" type="sibTrans" cxnId="{6665450E-78A5-4A90-ADA4-9E9E0D060BEE}">
      <dgm:prSet/>
      <dgm:spPr/>
      <dgm:t>
        <a:bodyPr/>
        <a:lstStyle/>
        <a:p>
          <a:endParaRPr lang="vi-VN">
            <a:solidFill>
              <a:schemeClr val="accent3"/>
            </a:solidFill>
          </a:endParaRPr>
        </a:p>
      </dgm:t>
    </dgm:pt>
    <dgm:pt modelId="{B7090F01-28C0-4609-AAE0-5584AB8385A8}">
      <dgm:prSet phldrT="[Text]"/>
      <dgm:spPr/>
      <dgm:t>
        <a:bodyPr/>
        <a:lstStyle/>
        <a:p>
          <a:r>
            <a:rPr lang="en-US" dirty="0" smtClean="0">
              <a:solidFill>
                <a:schemeClr val="accent3"/>
              </a:solidFill>
            </a:rPr>
            <a:t>System test</a:t>
          </a:r>
          <a:endParaRPr lang="vi-VN" dirty="0">
            <a:solidFill>
              <a:schemeClr val="accent3"/>
            </a:solidFill>
          </a:endParaRPr>
        </a:p>
      </dgm:t>
    </dgm:pt>
    <dgm:pt modelId="{35161343-0F97-45F4-AFC2-A4F904BCA4C4}" type="parTrans" cxnId="{9516DC4E-0DD1-47A4-AFC0-35BE29D5A422}">
      <dgm:prSet/>
      <dgm:spPr/>
      <dgm:t>
        <a:bodyPr/>
        <a:lstStyle/>
        <a:p>
          <a:endParaRPr lang="vi-VN">
            <a:solidFill>
              <a:schemeClr val="accent3"/>
            </a:solidFill>
          </a:endParaRPr>
        </a:p>
      </dgm:t>
    </dgm:pt>
    <dgm:pt modelId="{1121418A-24CF-439D-A6B1-6827B541D19D}" type="sibTrans" cxnId="{9516DC4E-0DD1-47A4-AFC0-35BE29D5A422}">
      <dgm:prSet/>
      <dgm:spPr/>
      <dgm:t>
        <a:bodyPr/>
        <a:lstStyle/>
        <a:p>
          <a:endParaRPr lang="vi-VN">
            <a:solidFill>
              <a:schemeClr val="accent3"/>
            </a:solidFill>
          </a:endParaRPr>
        </a:p>
      </dgm:t>
    </dgm:pt>
    <dgm:pt modelId="{AE6392DE-60F1-441E-8D07-EB548E4EE432}" type="pres">
      <dgm:prSet presAssocID="{0D5FCB36-F748-43FD-857C-11E0ADD8E48C}" presName="rootnode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vi-VN"/>
        </a:p>
      </dgm:t>
    </dgm:pt>
    <dgm:pt modelId="{99DFE156-BD1C-4F44-B177-01D7FDE937FB}" type="pres">
      <dgm:prSet presAssocID="{2C43308D-C6B9-454F-AEC2-D0F9AB219D1F}" presName="composite" presStyleCnt="0"/>
      <dgm:spPr/>
    </dgm:pt>
    <dgm:pt modelId="{9108EFC0-76A4-46C6-AB5A-4D1AABC42FF2}" type="pres">
      <dgm:prSet presAssocID="{2C43308D-C6B9-454F-AEC2-D0F9AB219D1F}" presName="bentUpArrow1" presStyleLbl="alignImgPlace1" presStyleIdx="0" presStyleCnt="3"/>
      <dgm:spPr/>
    </dgm:pt>
    <dgm:pt modelId="{94716F71-54C3-4936-A854-BECAD94A31FB}" type="pres">
      <dgm:prSet presAssocID="{2C43308D-C6B9-454F-AEC2-D0F9AB219D1F}" presName="ParentText" presStyleLbl="node1" presStyleIdx="0" presStyleCnt="4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vi-VN"/>
        </a:p>
      </dgm:t>
    </dgm:pt>
    <dgm:pt modelId="{2E038823-25C3-4E02-9A98-9956D94185AD}" type="pres">
      <dgm:prSet presAssocID="{2C43308D-C6B9-454F-AEC2-D0F9AB219D1F}" presName="ChildText" presStyleLbl="revTx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vi-VN"/>
        </a:p>
      </dgm:t>
    </dgm:pt>
    <dgm:pt modelId="{03516A33-1B2B-4722-A215-08A16C4C199E}" type="pres">
      <dgm:prSet presAssocID="{4AF5A21F-72B7-49B5-8CD3-6EE8CC433669}" presName="sibTrans" presStyleCnt="0"/>
      <dgm:spPr/>
    </dgm:pt>
    <dgm:pt modelId="{E6FA6CA7-F055-49D5-8FBD-E1E91EC73D71}" type="pres">
      <dgm:prSet presAssocID="{4791ECEC-C039-423E-BD04-FBC9DCF16B29}" presName="composite" presStyleCnt="0"/>
      <dgm:spPr/>
    </dgm:pt>
    <dgm:pt modelId="{628D976C-A4B6-4103-8EE9-926BDF32CE2E}" type="pres">
      <dgm:prSet presAssocID="{4791ECEC-C039-423E-BD04-FBC9DCF16B29}" presName="bentUpArrow1" presStyleLbl="alignImgPlace1" presStyleIdx="1" presStyleCnt="3"/>
      <dgm:spPr/>
    </dgm:pt>
    <dgm:pt modelId="{35895337-9D80-4683-B6EF-8BDDB9C8C179}" type="pres">
      <dgm:prSet presAssocID="{4791ECEC-C039-423E-BD04-FBC9DCF16B29}" presName="ParentText" presStyleLbl="node1" presStyleIdx="1" presStyleCnt="4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vi-VN"/>
        </a:p>
      </dgm:t>
    </dgm:pt>
    <dgm:pt modelId="{C71DE1D0-8E3E-46EC-A006-40F1B46CCDE9}" type="pres">
      <dgm:prSet presAssocID="{4791ECEC-C039-423E-BD04-FBC9DCF16B29}" presName="ChildText" presStyleLbl="revTx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vi-VN"/>
        </a:p>
      </dgm:t>
    </dgm:pt>
    <dgm:pt modelId="{E5250BD1-6AE8-4655-8FD3-13094162843F}" type="pres">
      <dgm:prSet presAssocID="{BD767574-EA78-4F00-9FE1-1AF60937472E}" presName="sibTrans" presStyleCnt="0"/>
      <dgm:spPr/>
    </dgm:pt>
    <dgm:pt modelId="{90C74B53-7128-4434-B712-35A7C7A856CD}" type="pres">
      <dgm:prSet presAssocID="{FF3ADDBC-1F99-4A01-BC21-24031EF35551}" presName="composite" presStyleCnt="0"/>
      <dgm:spPr/>
    </dgm:pt>
    <dgm:pt modelId="{D508C4F5-3F76-46F2-8227-1CAEA46530F2}" type="pres">
      <dgm:prSet presAssocID="{FF3ADDBC-1F99-4A01-BC21-24031EF35551}" presName="bentUpArrow1" presStyleLbl="alignImgPlace1" presStyleIdx="2" presStyleCnt="3"/>
      <dgm:spPr/>
    </dgm:pt>
    <dgm:pt modelId="{A280DCC8-D8B3-434D-8063-A325337C1411}" type="pres">
      <dgm:prSet presAssocID="{FF3ADDBC-1F99-4A01-BC21-24031EF35551}" presName="ParentText" presStyleLbl="node1" presStyleIdx="2" presStyleCnt="4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vi-VN"/>
        </a:p>
      </dgm:t>
    </dgm:pt>
    <dgm:pt modelId="{6DEFC483-4078-4669-B0BB-425A9CD912F0}" type="pres">
      <dgm:prSet presAssocID="{FF3ADDBC-1F99-4A01-BC21-24031EF35551}" presName="ChildText" presStyleLbl="revTx" presStyleIdx="2" presStyleCnt="3">
        <dgm:presLayoutVars>
          <dgm:chMax val="0"/>
          <dgm:chPref val="0"/>
          <dgm:bulletEnabled val="1"/>
        </dgm:presLayoutVars>
      </dgm:prSet>
      <dgm:spPr/>
    </dgm:pt>
    <dgm:pt modelId="{03B38927-8382-4D47-A524-507120F1FBC2}" type="pres">
      <dgm:prSet presAssocID="{7C155BC9-6D57-4310-825E-0A21C02919B7}" presName="sibTrans" presStyleCnt="0"/>
      <dgm:spPr/>
    </dgm:pt>
    <dgm:pt modelId="{C9E7FA38-1F26-4C17-86D1-9EE855E5F211}" type="pres">
      <dgm:prSet presAssocID="{B7090F01-28C0-4609-AAE0-5584AB8385A8}" presName="composite" presStyleCnt="0"/>
      <dgm:spPr/>
    </dgm:pt>
    <dgm:pt modelId="{C41F7E3B-40C7-47B7-923E-D8B88A90C5BA}" type="pres">
      <dgm:prSet presAssocID="{B7090F01-28C0-4609-AAE0-5584AB8385A8}" presName="ParentText" presStyleLbl="node1" presStyleIdx="3" presStyleCnt="4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vi-VN"/>
        </a:p>
      </dgm:t>
    </dgm:pt>
  </dgm:ptLst>
  <dgm:cxnLst>
    <dgm:cxn modelId="{B7374FA1-8EC5-4A1F-878A-2B7F52726338}" type="presOf" srcId="{FF3ADDBC-1F99-4A01-BC21-24031EF35551}" destId="{A280DCC8-D8B3-434D-8063-A325337C1411}" srcOrd="0" destOrd="0" presId="urn:microsoft.com/office/officeart/2005/8/layout/StepDownProcess"/>
    <dgm:cxn modelId="{B7B1ACFB-9FE8-4F3A-8C96-3E855904B3DC}" type="presOf" srcId="{2C43308D-C6B9-454F-AEC2-D0F9AB219D1F}" destId="{94716F71-54C3-4936-A854-BECAD94A31FB}" srcOrd="0" destOrd="0" presId="urn:microsoft.com/office/officeart/2005/8/layout/StepDownProcess"/>
    <dgm:cxn modelId="{BEEB10C8-7C11-437E-94B6-C133E595144B}" srcId="{0D5FCB36-F748-43FD-857C-11E0ADD8E48C}" destId="{2C43308D-C6B9-454F-AEC2-D0F9AB219D1F}" srcOrd="0" destOrd="0" parTransId="{8112C7F5-3247-4F6A-A69C-E89891E499CE}" sibTransId="{4AF5A21F-72B7-49B5-8CD3-6EE8CC433669}"/>
    <dgm:cxn modelId="{6665450E-78A5-4A90-ADA4-9E9E0D060BEE}" srcId="{0D5FCB36-F748-43FD-857C-11E0ADD8E48C}" destId="{FF3ADDBC-1F99-4A01-BC21-24031EF35551}" srcOrd="2" destOrd="0" parTransId="{5D8641A6-9D96-4F4E-9A0E-764B9263A7B5}" sibTransId="{7C155BC9-6D57-4310-825E-0A21C02919B7}"/>
    <dgm:cxn modelId="{CD0630EF-DB35-441F-825A-FA77569B72CF}" type="presOf" srcId="{4791ECEC-C039-423E-BD04-FBC9DCF16B29}" destId="{35895337-9D80-4683-B6EF-8BDDB9C8C179}" srcOrd="0" destOrd="0" presId="urn:microsoft.com/office/officeart/2005/8/layout/StepDownProcess"/>
    <dgm:cxn modelId="{EE2532FF-7D96-4E14-A5BC-8E4A1EB3B24A}" type="presOf" srcId="{B7090F01-28C0-4609-AAE0-5584AB8385A8}" destId="{C41F7E3B-40C7-47B7-923E-D8B88A90C5BA}" srcOrd="0" destOrd="0" presId="urn:microsoft.com/office/officeart/2005/8/layout/StepDownProcess"/>
    <dgm:cxn modelId="{7B2B5418-F26F-4494-8F55-4BF3D7BEBC30}" type="presOf" srcId="{0D5FCB36-F748-43FD-857C-11E0ADD8E48C}" destId="{AE6392DE-60F1-441E-8D07-EB548E4EE432}" srcOrd="0" destOrd="0" presId="urn:microsoft.com/office/officeart/2005/8/layout/StepDownProcess"/>
    <dgm:cxn modelId="{330B78D5-50BA-4DDC-A950-C747C5DE75D2}" srcId="{0D5FCB36-F748-43FD-857C-11E0ADD8E48C}" destId="{4791ECEC-C039-423E-BD04-FBC9DCF16B29}" srcOrd="1" destOrd="0" parTransId="{D8A1C29C-3BD5-458E-9C56-C21CB3E7960C}" sibTransId="{BD767574-EA78-4F00-9FE1-1AF60937472E}"/>
    <dgm:cxn modelId="{9516DC4E-0DD1-47A4-AFC0-35BE29D5A422}" srcId="{0D5FCB36-F748-43FD-857C-11E0ADD8E48C}" destId="{B7090F01-28C0-4609-AAE0-5584AB8385A8}" srcOrd="3" destOrd="0" parTransId="{35161343-0F97-45F4-AFC2-A4F904BCA4C4}" sibTransId="{1121418A-24CF-439D-A6B1-6827B541D19D}"/>
    <dgm:cxn modelId="{5B89A1AD-C021-44A2-AD02-22960E039EB5}" type="presParOf" srcId="{AE6392DE-60F1-441E-8D07-EB548E4EE432}" destId="{99DFE156-BD1C-4F44-B177-01D7FDE937FB}" srcOrd="0" destOrd="0" presId="urn:microsoft.com/office/officeart/2005/8/layout/StepDownProcess"/>
    <dgm:cxn modelId="{4BE2F529-86FE-4DE9-A8D4-EBBED5CB4133}" type="presParOf" srcId="{99DFE156-BD1C-4F44-B177-01D7FDE937FB}" destId="{9108EFC0-76A4-46C6-AB5A-4D1AABC42FF2}" srcOrd="0" destOrd="0" presId="urn:microsoft.com/office/officeart/2005/8/layout/StepDownProcess"/>
    <dgm:cxn modelId="{4CD7512A-0183-4DC7-BD64-13EA280F4739}" type="presParOf" srcId="{99DFE156-BD1C-4F44-B177-01D7FDE937FB}" destId="{94716F71-54C3-4936-A854-BECAD94A31FB}" srcOrd="1" destOrd="0" presId="urn:microsoft.com/office/officeart/2005/8/layout/StepDownProcess"/>
    <dgm:cxn modelId="{49201B4D-E925-40F2-889F-78E5F862087D}" type="presParOf" srcId="{99DFE156-BD1C-4F44-B177-01D7FDE937FB}" destId="{2E038823-25C3-4E02-9A98-9956D94185AD}" srcOrd="2" destOrd="0" presId="urn:microsoft.com/office/officeart/2005/8/layout/StepDownProcess"/>
    <dgm:cxn modelId="{FCDEDF48-19A0-4011-A7E7-DD007B6DA75A}" type="presParOf" srcId="{AE6392DE-60F1-441E-8D07-EB548E4EE432}" destId="{03516A33-1B2B-4722-A215-08A16C4C199E}" srcOrd="1" destOrd="0" presId="urn:microsoft.com/office/officeart/2005/8/layout/StepDownProcess"/>
    <dgm:cxn modelId="{7733A9A7-024B-438A-8D3D-29D95F40FE93}" type="presParOf" srcId="{AE6392DE-60F1-441E-8D07-EB548E4EE432}" destId="{E6FA6CA7-F055-49D5-8FBD-E1E91EC73D71}" srcOrd="2" destOrd="0" presId="urn:microsoft.com/office/officeart/2005/8/layout/StepDownProcess"/>
    <dgm:cxn modelId="{5E61A4C4-8A2A-43DE-8664-5C8344C3667C}" type="presParOf" srcId="{E6FA6CA7-F055-49D5-8FBD-E1E91EC73D71}" destId="{628D976C-A4B6-4103-8EE9-926BDF32CE2E}" srcOrd="0" destOrd="0" presId="urn:microsoft.com/office/officeart/2005/8/layout/StepDownProcess"/>
    <dgm:cxn modelId="{0C5090AF-0049-4E96-9551-6B44CB630DAA}" type="presParOf" srcId="{E6FA6CA7-F055-49D5-8FBD-E1E91EC73D71}" destId="{35895337-9D80-4683-B6EF-8BDDB9C8C179}" srcOrd="1" destOrd="0" presId="urn:microsoft.com/office/officeart/2005/8/layout/StepDownProcess"/>
    <dgm:cxn modelId="{D8CEFA5D-49AE-47D9-949E-F276C6E14BB0}" type="presParOf" srcId="{E6FA6CA7-F055-49D5-8FBD-E1E91EC73D71}" destId="{C71DE1D0-8E3E-46EC-A006-40F1B46CCDE9}" srcOrd="2" destOrd="0" presId="urn:microsoft.com/office/officeart/2005/8/layout/StepDownProcess"/>
    <dgm:cxn modelId="{B3F4411D-8853-4110-A84D-E89482B53D64}" type="presParOf" srcId="{AE6392DE-60F1-441E-8D07-EB548E4EE432}" destId="{E5250BD1-6AE8-4655-8FD3-13094162843F}" srcOrd="3" destOrd="0" presId="urn:microsoft.com/office/officeart/2005/8/layout/StepDownProcess"/>
    <dgm:cxn modelId="{AA3EB4C9-786A-46AD-A637-2E1A121F2605}" type="presParOf" srcId="{AE6392DE-60F1-441E-8D07-EB548E4EE432}" destId="{90C74B53-7128-4434-B712-35A7C7A856CD}" srcOrd="4" destOrd="0" presId="urn:microsoft.com/office/officeart/2005/8/layout/StepDownProcess"/>
    <dgm:cxn modelId="{E1B948F7-45C5-4877-A59D-DE8ABDA03C1B}" type="presParOf" srcId="{90C74B53-7128-4434-B712-35A7C7A856CD}" destId="{D508C4F5-3F76-46F2-8227-1CAEA46530F2}" srcOrd="0" destOrd="0" presId="urn:microsoft.com/office/officeart/2005/8/layout/StepDownProcess"/>
    <dgm:cxn modelId="{620660F9-7BA4-4FC2-9BB8-C01E0EEAF2F4}" type="presParOf" srcId="{90C74B53-7128-4434-B712-35A7C7A856CD}" destId="{A280DCC8-D8B3-434D-8063-A325337C1411}" srcOrd="1" destOrd="0" presId="urn:microsoft.com/office/officeart/2005/8/layout/StepDownProcess"/>
    <dgm:cxn modelId="{64CE49BF-FF66-4E30-8655-FFAB11BC2391}" type="presParOf" srcId="{90C74B53-7128-4434-B712-35A7C7A856CD}" destId="{6DEFC483-4078-4669-B0BB-425A9CD912F0}" srcOrd="2" destOrd="0" presId="urn:microsoft.com/office/officeart/2005/8/layout/StepDownProcess"/>
    <dgm:cxn modelId="{61C0935A-AA0F-448F-931B-3598231E0506}" type="presParOf" srcId="{AE6392DE-60F1-441E-8D07-EB548E4EE432}" destId="{03B38927-8382-4D47-A524-507120F1FBC2}" srcOrd="5" destOrd="0" presId="urn:microsoft.com/office/officeart/2005/8/layout/StepDownProcess"/>
    <dgm:cxn modelId="{3C5EE8F2-A5C8-49F5-9778-85CF4448ED8B}" type="presParOf" srcId="{AE6392DE-60F1-441E-8D07-EB548E4EE432}" destId="{C9E7FA38-1F26-4C17-86D1-9EE855E5F211}" srcOrd="6" destOrd="0" presId="urn:microsoft.com/office/officeart/2005/8/layout/StepDownProcess"/>
    <dgm:cxn modelId="{A7483AC3-2860-4885-82DF-4E9D923092DC}" type="presParOf" srcId="{C9E7FA38-1F26-4C17-86D1-9EE855E5F211}" destId="{C41F7E3B-40C7-47B7-923E-D8B88A90C5BA}" srcOrd="0" destOrd="0" presId="urn:microsoft.com/office/officeart/2005/8/layout/StepDownProces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4C75D6A-5FFC-4082-B96F-FC5A08E5A481}">
      <dsp:nvSpPr>
        <dsp:cNvPr id="0" name=""/>
        <dsp:cNvSpPr/>
      </dsp:nvSpPr>
      <dsp:spPr>
        <a:xfrm>
          <a:off x="1198" y="2042821"/>
          <a:ext cx="834218" cy="834218"/>
        </a:xfrm>
        <a:prstGeom prst="donut">
          <a:avLst>
            <a:gd name="adj" fmla="val 2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94E1320B-7838-4FB1-821C-9DF1C59457B0}">
      <dsp:nvSpPr>
        <dsp:cNvPr id="0" name=""/>
        <dsp:cNvSpPr/>
      </dsp:nvSpPr>
      <dsp:spPr>
        <a:xfrm rot="17700000">
          <a:off x="295139" y="1362763"/>
          <a:ext cx="1037026" cy="49976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0" rIns="0" bIns="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smtClean="0"/>
            <a:t>Initiation &amp; Planning</a:t>
          </a:r>
          <a:endParaRPr lang="vi-VN" sz="1400" b="1" kern="1200" dirty="0"/>
        </a:p>
      </dsp:txBody>
      <dsp:txXfrm>
        <a:off x="295139" y="1362763"/>
        <a:ext cx="1037026" cy="499766"/>
      </dsp:txXfrm>
    </dsp:sp>
    <dsp:sp modelId="{498C35B2-FD9C-4FB1-A4A9-EDE777E81291}">
      <dsp:nvSpPr>
        <dsp:cNvPr id="0" name=""/>
        <dsp:cNvSpPr/>
      </dsp:nvSpPr>
      <dsp:spPr>
        <a:xfrm>
          <a:off x="898253" y="2243425"/>
          <a:ext cx="433012" cy="433012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259B77DD-A42F-4A2D-A334-4B7B6DEF7113}">
      <dsp:nvSpPr>
        <dsp:cNvPr id="0" name=""/>
        <dsp:cNvSpPr/>
      </dsp:nvSpPr>
      <dsp:spPr>
        <a:xfrm rot="17700000">
          <a:off x="385409" y="2846109"/>
          <a:ext cx="897076" cy="43253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30480" bIns="0" numCol="1" spcCol="1270" anchor="ctr" anchorCtr="0">
          <a:noAutofit/>
        </a:bodyPr>
        <a:lstStyle/>
        <a:p>
          <a:pPr lvl="0" algn="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Project Introduce</a:t>
          </a:r>
          <a:endParaRPr lang="vi-VN" sz="1200" kern="1200" dirty="0"/>
        </a:p>
      </dsp:txBody>
      <dsp:txXfrm>
        <a:off x="385409" y="2846109"/>
        <a:ext cx="897076" cy="432536"/>
      </dsp:txXfrm>
    </dsp:sp>
    <dsp:sp modelId="{B8B9FD90-888A-4336-A161-184ECCB234AD}">
      <dsp:nvSpPr>
        <dsp:cNvPr id="0" name=""/>
        <dsp:cNvSpPr/>
      </dsp:nvSpPr>
      <dsp:spPr>
        <a:xfrm rot="17700000">
          <a:off x="947033" y="1641215"/>
          <a:ext cx="897076" cy="43253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1B78364-DBBC-4D0A-B8A3-D96F2E5B8B0F}">
      <dsp:nvSpPr>
        <dsp:cNvPr id="0" name=""/>
        <dsp:cNvSpPr/>
      </dsp:nvSpPr>
      <dsp:spPr>
        <a:xfrm>
          <a:off x="1394035" y="2243425"/>
          <a:ext cx="433012" cy="433012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DCD1EB05-7CD9-43A6-BC12-B193D4F066EC}">
      <dsp:nvSpPr>
        <dsp:cNvPr id="0" name=""/>
        <dsp:cNvSpPr/>
      </dsp:nvSpPr>
      <dsp:spPr>
        <a:xfrm rot="17700000">
          <a:off x="881191" y="2846109"/>
          <a:ext cx="897076" cy="43253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30480" bIns="0" numCol="1" spcCol="1270" anchor="ctr" anchorCtr="0">
          <a:noAutofit/>
        </a:bodyPr>
        <a:lstStyle/>
        <a:p>
          <a:pPr lvl="0" algn="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Create Plan</a:t>
          </a:r>
          <a:endParaRPr lang="vi-VN" sz="1200" kern="1200" dirty="0"/>
        </a:p>
      </dsp:txBody>
      <dsp:txXfrm>
        <a:off x="881191" y="2846109"/>
        <a:ext cx="897076" cy="432536"/>
      </dsp:txXfrm>
    </dsp:sp>
    <dsp:sp modelId="{FFB9965A-D7E1-46E7-BD81-656C31FE28D2}">
      <dsp:nvSpPr>
        <dsp:cNvPr id="0" name=""/>
        <dsp:cNvSpPr/>
      </dsp:nvSpPr>
      <dsp:spPr>
        <a:xfrm rot="17700000">
          <a:off x="1442815" y="1641215"/>
          <a:ext cx="897076" cy="43253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E3B4E7B-F318-4249-B354-216193E435C6}">
      <dsp:nvSpPr>
        <dsp:cNvPr id="0" name=""/>
        <dsp:cNvSpPr/>
      </dsp:nvSpPr>
      <dsp:spPr>
        <a:xfrm>
          <a:off x="1889884" y="2042821"/>
          <a:ext cx="834218" cy="834218"/>
        </a:xfrm>
        <a:prstGeom prst="donut">
          <a:avLst>
            <a:gd name="adj" fmla="val 2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65F51685-4FA1-4750-877C-E5EE285357C9}">
      <dsp:nvSpPr>
        <dsp:cNvPr id="0" name=""/>
        <dsp:cNvSpPr/>
      </dsp:nvSpPr>
      <dsp:spPr>
        <a:xfrm rot="17700000">
          <a:off x="2183825" y="1362763"/>
          <a:ext cx="1037026" cy="49976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0" rIns="0" bIns="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smtClean="0"/>
            <a:t>Execution</a:t>
          </a:r>
          <a:endParaRPr lang="vi-VN" sz="1400" b="1" kern="1200" dirty="0"/>
        </a:p>
      </dsp:txBody>
      <dsp:txXfrm>
        <a:off x="2183825" y="1362763"/>
        <a:ext cx="1037026" cy="499766"/>
      </dsp:txXfrm>
    </dsp:sp>
    <dsp:sp modelId="{9A71A746-AD2C-4B4E-9736-491597204D0D}">
      <dsp:nvSpPr>
        <dsp:cNvPr id="0" name=""/>
        <dsp:cNvSpPr/>
      </dsp:nvSpPr>
      <dsp:spPr>
        <a:xfrm>
          <a:off x="2786939" y="2243425"/>
          <a:ext cx="433012" cy="433012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66046832-0A25-4862-9E9F-25FB11367DD7}">
      <dsp:nvSpPr>
        <dsp:cNvPr id="0" name=""/>
        <dsp:cNvSpPr/>
      </dsp:nvSpPr>
      <dsp:spPr>
        <a:xfrm rot="17700000">
          <a:off x="2274095" y="2846109"/>
          <a:ext cx="897076" cy="43253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30480" bIns="0" numCol="1" spcCol="1270" anchor="ctr" anchorCtr="0">
          <a:noAutofit/>
        </a:bodyPr>
        <a:lstStyle/>
        <a:p>
          <a:pPr lvl="0" algn="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Technical Analysis</a:t>
          </a:r>
          <a:endParaRPr lang="vi-VN" sz="1200" kern="1200" dirty="0"/>
        </a:p>
      </dsp:txBody>
      <dsp:txXfrm>
        <a:off x="2274095" y="2846109"/>
        <a:ext cx="897076" cy="432536"/>
      </dsp:txXfrm>
    </dsp:sp>
    <dsp:sp modelId="{1315EDAD-0C99-422C-BEDC-DDCEE09CCC95}">
      <dsp:nvSpPr>
        <dsp:cNvPr id="0" name=""/>
        <dsp:cNvSpPr/>
      </dsp:nvSpPr>
      <dsp:spPr>
        <a:xfrm rot="17700000">
          <a:off x="2835718" y="1641215"/>
          <a:ext cx="897076" cy="43253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4E0766A-1C21-4920-A288-46C4E10F7043}">
      <dsp:nvSpPr>
        <dsp:cNvPr id="0" name=""/>
        <dsp:cNvSpPr/>
      </dsp:nvSpPr>
      <dsp:spPr>
        <a:xfrm>
          <a:off x="3282721" y="2243425"/>
          <a:ext cx="433012" cy="433012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3BAE6B0F-06E8-4624-A2A5-653902C93B67}">
      <dsp:nvSpPr>
        <dsp:cNvPr id="0" name=""/>
        <dsp:cNvSpPr/>
      </dsp:nvSpPr>
      <dsp:spPr>
        <a:xfrm rot="17700000">
          <a:off x="2769877" y="2846109"/>
          <a:ext cx="897076" cy="43253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30480" bIns="0" numCol="1" spcCol="1270" anchor="ctr" anchorCtr="0">
          <a:noAutofit/>
        </a:bodyPr>
        <a:lstStyle/>
        <a:p>
          <a:pPr lvl="0" algn="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SRS</a:t>
          </a:r>
          <a:endParaRPr lang="vi-VN" sz="1200" kern="1200" dirty="0"/>
        </a:p>
      </dsp:txBody>
      <dsp:txXfrm>
        <a:off x="2769877" y="2846109"/>
        <a:ext cx="897076" cy="432536"/>
      </dsp:txXfrm>
    </dsp:sp>
    <dsp:sp modelId="{F6FFC147-FB43-44DF-BBB8-C7A201640A50}">
      <dsp:nvSpPr>
        <dsp:cNvPr id="0" name=""/>
        <dsp:cNvSpPr/>
      </dsp:nvSpPr>
      <dsp:spPr>
        <a:xfrm rot="17700000">
          <a:off x="3331500" y="1641215"/>
          <a:ext cx="897076" cy="43253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4854BBC-D7B6-4B4B-A9E1-1C7AA0F974CA}">
      <dsp:nvSpPr>
        <dsp:cNvPr id="0" name=""/>
        <dsp:cNvSpPr/>
      </dsp:nvSpPr>
      <dsp:spPr>
        <a:xfrm>
          <a:off x="3778503" y="2243425"/>
          <a:ext cx="433012" cy="433012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A46D2184-0EAC-44E0-A2CD-7623DF44A538}">
      <dsp:nvSpPr>
        <dsp:cNvPr id="0" name=""/>
        <dsp:cNvSpPr/>
      </dsp:nvSpPr>
      <dsp:spPr>
        <a:xfrm rot="17700000">
          <a:off x="3265659" y="2846109"/>
          <a:ext cx="897076" cy="43253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30480" bIns="0" numCol="1" spcCol="1270" anchor="ctr" anchorCtr="0">
          <a:noAutofit/>
        </a:bodyPr>
        <a:lstStyle/>
        <a:p>
          <a:pPr lvl="0" algn="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Design</a:t>
          </a:r>
          <a:endParaRPr lang="vi-VN" sz="1200" kern="1200" dirty="0"/>
        </a:p>
      </dsp:txBody>
      <dsp:txXfrm>
        <a:off x="3265659" y="2846109"/>
        <a:ext cx="897076" cy="432536"/>
      </dsp:txXfrm>
    </dsp:sp>
    <dsp:sp modelId="{D08E6E2D-3697-45DC-A868-56FA8DE7C223}">
      <dsp:nvSpPr>
        <dsp:cNvPr id="0" name=""/>
        <dsp:cNvSpPr/>
      </dsp:nvSpPr>
      <dsp:spPr>
        <a:xfrm rot="17700000">
          <a:off x="3827282" y="1641215"/>
          <a:ext cx="897076" cy="43253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5593C95-1CEB-4ECE-AD1B-4FBB9236CE9F}">
      <dsp:nvSpPr>
        <dsp:cNvPr id="0" name=""/>
        <dsp:cNvSpPr/>
      </dsp:nvSpPr>
      <dsp:spPr>
        <a:xfrm>
          <a:off x="4274285" y="2243425"/>
          <a:ext cx="433012" cy="433012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69B6834D-9886-4BC0-9877-663E45DCBEFE}">
      <dsp:nvSpPr>
        <dsp:cNvPr id="0" name=""/>
        <dsp:cNvSpPr/>
      </dsp:nvSpPr>
      <dsp:spPr>
        <a:xfrm rot="17700000">
          <a:off x="3761441" y="2846109"/>
          <a:ext cx="897076" cy="43253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30480" bIns="0" numCol="1" spcCol="1270" anchor="ctr" anchorCtr="0">
          <a:noAutofit/>
        </a:bodyPr>
        <a:lstStyle/>
        <a:p>
          <a:pPr lvl="0" algn="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Implementation</a:t>
          </a:r>
          <a:endParaRPr lang="vi-VN" sz="1200" kern="1200" dirty="0"/>
        </a:p>
      </dsp:txBody>
      <dsp:txXfrm>
        <a:off x="3761441" y="2846109"/>
        <a:ext cx="897076" cy="432536"/>
      </dsp:txXfrm>
    </dsp:sp>
    <dsp:sp modelId="{07DFB248-8616-4851-B71E-5D10FE33DD7D}">
      <dsp:nvSpPr>
        <dsp:cNvPr id="0" name=""/>
        <dsp:cNvSpPr/>
      </dsp:nvSpPr>
      <dsp:spPr>
        <a:xfrm rot="17700000">
          <a:off x="4323064" y="1641215"/>
          <a:ext cx="897076" cy="43253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5258B23-C1BD-4C68-9CCD-085072D1956F}">
      <dsp:nvSpPr>
        <dsp:cNvPr id="0" name=""/>
        <dsp:cNvSpPr/>
      </dsp:nvSpPr>
      <dsp:spPr>
        <a:xfrm>
          <a:off x="4770067" y="2243425"/>
          <a:ext cx="433012" cy="433012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4CD2954A-9838-41BA-9BF7-430BE78AB48C}">
      <dsp:nvSpPr>
        <dsp:cNvPr id="0" name=""/>
        <dsp:cNvSpPr/>
      </dsp:nvSpPr>
      <dsp:spPr>
        <a:xfrm rot="17700000">
          <a:off x="4257223" y="2846109"/>
          <a:ext cx="897076" cy="43253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30480" bIns="0" numCol="1" spcCol="1270" anchor="ctr" anchorCtr="0">
          <a:noAutofit/>
        </a:bodyPr>
        <a:lstStyle/>
        <a:p>
          <a:pPr lvl="0" algn="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Testing</a:t>
          </a:r>
          <a:endParaRPr lang="vi-VN" sz="1200" kern="1200" dirty="0"/>
        </a:p>
      </dsp:txBody>
      <dsp:txXfrm>
        <a:off x="4257223" y="2846109"/>
        <a:ext cx="897076" cy="432536"/>
      </dsp:txXfrm>
    </dsp:sp>
    <dsp:sp modelId="{94CA48B7-B07C-4DE0-A536-14478B487639}">
      <dsp:nvSpPr>
        <dsp:cNvPr id="0" name=""/>
        <dsp:cNvSpPr/>
      </dsp:nvSpPr>
      <dsp:spPr>
        <a:xfrm rot="17700000">
          <a:off x="4818846" y="1641215"/>
          <a:ext cx="897076" cy="43253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487BB49-0765-495D-900B-CF4CB71F99FC}">
      <dsp:nvSpPr>
        <dsp:cNvPr id="0" name=""/>
        <dsp:cNvSpPr/>
      </dsp:nvSpPr>
      <dsp:spPr>
        <a:xfrm>
          <a:off x="5265849" y="2243425"/>
          <a:ext cx="433012" cy="433012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D060D892-8492-4840-ACEA-62FA7B7A0304}">
      <dsp:nvSpPr>
        <dsp:cNvPr id="0" name=""/>
        <dsp:cNvSpPr/>
      </dsp:nvSpPr>
      <dsp:spPr>
        <a:xfrm rot="17700000">
          <a:off x="4753005" y="2846109"/>
          <a:ext cx="897076" cy="43253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30480" bIns="0" numCol="1" spcCol="1270" anchor="ctr" anchorCtr="0">
          <a:noAutofit/>
        </a:bodyPr>
        <a:lstStyle/>
        <a:p>
          <a:pPr lvl="0" algn="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Result</a:t>
          </a:r>
          <a:endParaRPr lang="vi-VN" sz="1200" kern="1200" dirty="0"/>
        </a:p>
      </dsp:txBody>
      <dsp:txXfrm>
        <a:off x="4753005" y="2846109"/>
        <a:ext cx="897076" cy="432536"/>
      </dsp:txXfrm>
    </dsp:sp>
    <dsp:sp modelId="{B6D11DBA-B5AC-495D-B56D-4379329D730F}">
      <dsp:nvSpPr>
        <dsp:cNvPr id="0" name=""/>
        <dsp:cNvSpPr/>
      </dsp:nvSpPr>
      <dsp:spPr>
        <a:xfrm rot="17700000">
          <a:off x="5314628" y="1641215"/>
          <a:ext cx="897076" cy="43253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B61CF10-F3D3-4024-B330-2C24945FB096}">
      <dsp:nvSpPr>
        <dsp:cNvPr id="0" name=""/>
        <dsp:cNvSpPr/>
      </dsp:nvSpPr>
      <dsp:spPr>
        <a:xfrm>
          <a:off x="5761631" y="2243425"/>
          <a:ext cx="433012" cy="433012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00E81A7A-86B6-47E9-BE2E-3B34DD3D48EB}">
      <dsp:nvSpPr>
        <dsp:cNvPr id="0" name=""/>
        <dsp:cNvSpPr/>
      </dsp:nvSpPr>
      <dsp:spPr>
        <a:xfrm rot="17700000">
          <a:off x="5194831" y="2948650"/>
          <a:ext cx="897076" cy="43253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27940" bIns="0" numCol="1" spcCol="1270" anchor="ctr" anchorCtr="0">
          <a:noAutofit/>
        </a:bodyPr>
        <a:lstStyle/>
        <a:p>
          <a:pPr lvl="0" algn="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/>
            <a:t>Deployment</a:t>
          </a:r>
          <a:endParaRPr lang="vi-VN" sz="1100" kern="1200" dirty="0"/>
        </a:p>
      </dsp:txBody>
      <dsp:txXfrm>
        <a:off x="5194831" y="2948650"/>
        <a:ext cx="897076" cy="432536"/>
      </dsp:txXfrm>
    </dsp:sp>
    <dsp:sp modelId="{FD2D8633-1EE9-4D99-AE65-FFECBFD7AE2A}">
      <dsp:nvSpPr>
        <dsp:cNvPr id="0" name=""/>
        <dsp:cNvSpPr/>
      </dsp:nvSpPr>
      <dsp:spPr>
        <a:xfrm rot="17700000">
          <a:off x="5810411" y="1641215"/>
          <a:ext cx="897076" cy="43253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FA2134C-126D-457C-8F3D-448574320489}">
      <dsp:nvSpPr>
        <dsp:cNvPr id="0" name=""/>
        <dsp:cNvSpPr/>
      </dsp:nvSpPr>
      <dsp:spPr>
        <a:xfrm>
          <a:off x="6257480" y="2042821"/>
          <a:ext cx="834218" cy="834218"/>
        </a:xfrm>
        <a:prstGeom prst="donut">
          <a:avLst>
            <a:gd name="adj" fmla="val 2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52046B10-46CA-4328-BC91-FA15C6209033}">
      <dsp:nvSpPr>
        <dsp:cNvPr id="0" name=""/>
        <dsp:cNvSpPr/>
      </dsp:nvSpPr>
      <dsp:spPr>
        <a:xfrm rot="17700000">
          <a:off x="6551421" y="1362763"/>
          <a:ext cx="1037026" cy="49976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3020" tIns="0" rIns="0" bIns="0" numCol="1" spcCol="1270" anchor="ctr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b="1" kern="1200" dirty="0" smtClean="0"/>
            <a:t>Monitoring &amp; Closing</a:t>
          </a:r>
          <a:endParaRPr lang="vi-VN" sz="1300" b="1" kern="1200" dirty="0"/>
        </a:p>
      </dsp:txBody>
      <dsp:txXfrm>
        <a:off x="6551421" y="1362763"/>
        <a:ext cx="1037026" cy="499766"/>
      </dsp:txXfrm>
    </dsp:sp>
    <dsp:sp modelId="{1B0104C7-98C6-4EC5-91FA-832ADA9F2A1A}">
      <dsp:nvSpPr>
        <dsp:cNvPr id="0" name=""/>
        <dsp:cNvSpPr/>
      </dsp:nvSpPr>
      <dsp:spPr>
        <a:xfrm>
          <a:off x="7154535" y="2243425"/>
          <a:ext cx="433012" cy="433012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740013FB-A0DE-4729-B9B2-B95425BF5C52}">
      <dsp:nvSpPr>
        <dsp:cNvPr id="0" name=""/>
        <dsp:cNvSpPr/>
      </dsp:nvSpPr>
      <dsp:spPr>
        <a:xfrm rot="17700000">
          <a:off x="6641691" y="2846109"/>
          <a:ext cx="897076" cy="43253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30480" bIns="0" numCol="1" spcCol="1270" anchor="ctr" anchorCtr="0">
          <a:noAutofit/>
        </a:bodyPr>
        <a:lstStyle/>
        <a:p>
          <a:pPr lvl="0" algn="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Monitoring</a:t>
          </a:r>
          <a:endParaRPr lang="vi-VN" sz="1200" kern="1200" dirty="0"/>
        </a:p>
      </dsp:txBody>
      <dsp:txXfrm>
        <a:off x="6641691" y="2846109"/>
        <a:ext cx="897076" cy="432536"/>
      </dsp:txXfrm>
    </dsp:sp>
    <dsp:sp modelId="{AB49AD4D-31F2-4767-9CA5-2E7A9F6581F6}">
      <dsp:nvSpPr>
        <dsp:cNvPr id="0" name=""/>
        <dsp:cNvSpPr/>
      </dsp:nvSpPr>
      <dsp:spPr>
        <a:xfrm rot="17700000">
          <a:off x="7203314" y="1641215"/>
          <a:ext cx="897076" cy="43253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FF903E9-43AD-402F-978D-21580544C2EF}">
      <dsp:nvSpPr>
        <dsp:cNvPr id="0" name=""/>
        <dsp:cNvSpPr/>
      </dsp:nvSpPr>
      <dsp:spPr>
        <a:xfrm>
          <a:off x="7650317" y="2243425"/>
          <a:ext cx="433012" cy="433012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7D3AD56E-A7E2-47AB-BFC5-84C80E28D08E}">
      <dsp:nvSpPr>
        <dsp:cNvPr id="0" name=""/>
        <dsp:cNvSpPr/>
      </dsp:nvSpPr>
      <dsp:spPr>
        <a:xfrm rot="17700000">
          <a:off x="7137473" y="2846109"/>
          <a:ext cx="897076" cy="43253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30480" bIns="0" numCol="1" spcCol="1270" anchor="ctr" anchorCtr="0">
          <a:noAutofit/>
        </a:bodyPr>
        <a:lstStyle/>
        <a:p>
          <a:pPr lvl="0" algn="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Closing</a:t>
          </a:r>
          <a:endParaRPr lang="vi-VN" sz="1200" kern="1200" dirty="0"/>
        </a:p>
      </dsp:txBody>
      <dsp:txXfrm>
        <a:off x="7137473" y="2846109"/>
        <a:ext cx="897076" cy="432536"/>
      </dsp:txXfrm>
    </dsp:sp>
    <dsp:sp modelId="{8131A827-E7F8-48C3-B51D-04688C1F44BC}">
      <dsp:nvSpPr>
        <dsp:cNvPr id="0" name=""/>
        <dsp:cNvSpPr/>
      </dsp:nvSpPr>
      <dsp:spPr>
        <a:xfrm rot="17700000">
          <a:off x="7699096" y="1641215"/>
          <a:ext cx="897076" cy="43253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108EFC0-76A4-46C6-AB5A-4D1AABC42FF2}">
      <dsp:nvSpPr>
        <dsp:cNvPr id="0" name=""/>
        <dsp:cNvSpPr/>
      </dsp:nvSpPr>
      <dsp:spPr>
        <a:xfrm rot="5400000">
          <a:off x="1114939" y="1149204"/>
          <a:ext cx="1009250" cy="1148996"/>
        </a:xfrm>
        <a:prstGeom prst="bentUpArrow">
          <a:avLst>
            <a:gd name="adj1" fmla="val 32840"/>
            <a:gd name="adj2" fmla="val 25000"/>
            <a:gd name="adj3" fmla="val 35780"/>
          </a:avLst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p3d extrusionH="50600" prstMaterial="plastic">
          <a:bevelT w="101600" h="80600" prst="relaxedInset"/>
          <a:bevelB w="80600" h="80600" prst="relaxedInset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94716F71-54C3-4936-A854-BECAD94A31FB}">
      <dsp:nvSpPr>
        <dsp:cNvPr id="0" name=""/>
        <dsp:cNvSpPr/>
      </dsp:nvSpPr>
      <dsp:spPr>
        <a:xfrm>
          <a:off x="847549" y="30429"/>
          <a:ext cx="1698984" cy="1189234"/>
        </a:xfrm>
        <a:prstGeom prst="roundRect">
          <a:avLst>
            <a:gd name="adj" fmla="val 166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p3d extrusionH="50600" prstMaterial="metal">
          <a:bevelT w="101600" h="80600" prst="relaxedInset"/>
          <a:bevelB w="80600" h="80600" prst="relaxedInset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smtClean="0">
              <a:solidFill>
                <a:schemeClr val="accent3"/>
              </a:solidFill>
            </a:rPr>
            <a:t>Device testing</a:t>
          </a:r>
          <a:endParaRPr lang="vi-VN" sz="2500" kern="1200" dirty="0">
            <a:solidFill>
              <a:schemeClr val="accent3"/>
            </a:solidFill>
          </a:endParaRPr>
        </a:p>
      </dsp:txBody>
      <dsp:txXfrm>
        <a:off x="905613" y="88493"/>
        <a:ext cx="1582856" cy="1073106"/>
      </dsp:txXfrm>
    </dsp:sp>
    <dsp:sp modelId="{2E038823-25C3-4E02-9A98-9956D94185AD}">
      <dsp:nvSpPr>
        <dsp:cNvPr id="0" name=""/>
        <dsp:cNvSpPr/>
      </dsp:nvSpPr>
      <dsp:spPr>
        <a:xfrm>
          <a:off x="2546534" y="143849"/>
          <a:ext cx="1235679" cy="96119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28D976C-A4B6-4103-8EE9-926BDF32CE2E}">
      <dsp:nvSpPr>
        <dsp:cNvPr id="0" name=""/>
        <dsp:cNvSpPr/>
      </dsp:nvSpPr>
      <dsp:spPr>
        <a:xfrm rot="5400000">
          <a:off x="2523578" y="2485106"/>
          <a:ext cx="1009250" cy="1148996"/>
        </a:xfrm>
        <a:prstGeom prst="bentUpArrow">
          <a:avLst>
            <a:gd name="adj1" fmla="val 32840"/>
            <a:gd name="adj2" fmla="val 25000"/>
            <a:gd name="adj3" fmla="val 35780"/>
          </a:avLst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p3d extrusionH="50600" prstMaterial="plastic">
          <a:bevelT w="101600" h="80600" prst="relaxedInset"/>
          <a:bevelB w="80600" h="80600" prst="relaxedInset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35895337-9D80-4683-B6EF-8BDDB9C8C179}">
      <dsp:nvSpPr>
        <dsp:cNvPr id="0" name=""/>
        <dsp:cNvSpPr/>
      </dsp:nvSpPr>
      <dsp:spPr>
        <a:xfrm>
          <a:off x="2256188" y="1366331"/>
          <a:ext cx="1698984" cy="1189234"/>
        </a:xfrm>
        <a:prstGeom prst="roundRect">
          <a:avLst>
            <a:gd name="adj" fmla="val 166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p3d extrusionH="50600" prstMaterial="metal">
          <a:bevelT w="101600" h="80600" prst="relaxedInset"/>
          <a:bevelB w="80600" h="80600" prst="relaxedInset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smtClean="0">
              <a:solidFill>
                <a:schemeClr val="accent3"/>
              </a:solidFill>
            </a:rPr>
            <a:t>Unit test</a:t>
          </a:r>
          <a:endParaRPr lang="vi-VN" sz="2500" kern="1200" dirty="0">
            <a:solidFill>
              <a:schemeClr val="accent3"/>
            </a:solidFill>
          </a:endParaRPr>
        </a:p>
      </dsp:txBody>
      <dsp:txXfrm>
        <a:off x="2314252" y="1424395"/>
        <a:ext cx="1582856" cy="1073106"/>
      </dsp:txXfrm>
    </dsp:sp>
    <dsp:sp modelId="{C71DE1D0-8E3E-46EC-A006-40F1B46CCDE9}">
      <dsp:nvSpPr>
        <dsp:cNvPr id="0" name=""/>
        <dsp:cNvSpPr/>
      </dsp:nvSpPr>
      <dsp:spPr>
        <a:xfrm>
          <a:off x="3955172" y="1479751"/>
          <a:ext cx="1235679" cy="96119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508C4F5-3F76-46F2-8227-1CAEA46530F2}">
      <dsp:nvSpPr>
        <dsp:cNvPr id="0" name=""/>
        <dsp:cNvSpPr/>
      </dsp:nvSpPr>
      <dsp:spPr>
        <a:xfrm rot="5400000">
          <a:off x="3932217" y="3821008"/>
          <a:ext cx="1009250" cy="1148996"/>
        </a:xfrm>
        <a:prstGeom prst="bentUpArrow">
          <a:avLst>
            <a:gd name="adj1" fmla="val 32840"/>
            <a:gd name="adj2" fmla="val 25000"/>
            <a:gd name="adj3" fmla="val 35780"/>
          </a:avLst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p3d extrusionH="50600" prstMaterial="plastic">
          <a:bevelT w="101600" h="80600" prst="relaxedInset"/>
          <a:bevelB w="80600" h="80600" prst="relaxedInset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A280DCC8-D8B3-434D-8063-A325337C1411}">
      <dsp:nvSpPr>
        <dsp:cNvPr id="0" name=""/>
        <dsp:cNvSpPr/>
      </dsp:nvSpPr>
      <dsp:spPr>
        <a:xfrm>
          <a:off x="3664827" y="2702233"/>
          <a:ext cx="1698984" cy="1189234"/>
        </a:xfrm>
        <a:prstGeom prst="roundRect">
          <a:avLst>
            <a:gd name="adj" fmla="val 166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p3d extrusionH="50600" prstMaterial="metal">
          <a:bevelT w="101600" h="80600" prst="relaxedInset"/>
          <a:bevelB w="80600" h="80600" prst="relaxedInset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smtClean="0">
              <a:solidFill>
                <a:schemeClr val="accent3"/>
              </a:solidFill>
            </a:rPr>
            <a:t>Function test</a:t>
          </a:r>
          <a:endParaRPr lang="vi-VN" sz="2500" kern="1200" dirty="0">
            <a:solidFill>
              <a:schemeClr val="accent3"/>
            </a:solidFill>
          </a:endParaRPr>
        </a:p>
      </dsp:txBody>
      <dsp:txXfrm>
        <a:off x="3722891" y="2760297"/>
        <a:ext cx="1582856" cy="1073106"/>
      </dsp:txXfrm>
    </dsp:sp>
    <dsp:sp modelId="{6DEFC483-4078-4669-B0BB-425A9CD912F0}">
      <dsp:nvSpPr>
        <dsp:cNvPr id="0" name=""/>
        <dsp:cNvSpPr/>
      </dsp:nvSpPr>
      <dsp:spPr>
        <a:xfrm>
          <a:off x="5363811" y="2815654"/>
          <a:ext cx="1235679" cy="96119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41F7E3B-40C7-47B7-923E-D8B88A90C5BA}">
      <dsp:nvSpPr>
        <dsp:cNvPr id="0" name=""/>
        <dsp:cNvSpPr/>
      </dsp:nvSpPr>
      <dsp:spPr>
        <a:xfrm>
          <a:off x="5073465" y="4038135"/>
          <a:ext cx="1698984" cy="1189234"/>
        </a:xfrm>
        <a:prstGeom prst="roundRect">
          <a:avLst>
            <a:gd name="adj" fmla="val 166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p3d extrusionH="50600" prstMaterial="metal">
          <a:bevelT w="101600" h="80600" prst="relaxedInset"/>
          <a:bevelB w="80600" h="80600" prst="relaxedInset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smtClean="0">
              <a:solidFill>
                <a:schemeClr val="accent3"/>
              </a:solidFill>
            </a:rPr>
            <a:t>System test</a:t>
          </a:r>
          <a:endParaRPr lang="vi-VN" sz="2500" kern="1200" dirty="0">
            <a:solidFill>
              <a:schemeClr val="accent3"/>
            </a:solidFill>
          </a:endParaRPr>
        </a:p>
      </dsp:txBody>
      <dsp:txXfrm>
        <a:off x="5131529" y="4096199"/>
        <a:ext cx="1582856" cy="107310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CircleAccentTimeline">
  <dgm:title val=""/>
  <dgm:desc val=""/>
  <dgm:catLst>
    <dgm:cat type="process" pri="7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41" srcId="1" destId="11" srcOrd="0" destOrd="0"/>
        <dgm:cxn modelId="42" srcId="1" destId="12" srcOrd="1" destOrd="0"/>
        <dgm:cxn modelId="5" srcId="0" destId="2" srcOrd="0" destOrd="0"/>
        <dgm:cxn modelId="51" srcId="2" destId="21" srcOrd="0" destOrd="0"/>
        <dgm:cxn modelId="52" srcId="2" destId="2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41" srcId="1" destId="11" srcOrd="0" destOrd="0"/>
        <dgm:cxn modelId="5" srcId="0" destId="2" srcOrd="0" destOrd="0"/>
        <dgm:cxn modelId="51" srcId="2" destId="21" srcOrd="0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41" srcId="1" destId="11" srcOrd="0" destOrd="0"/>
        <dgm:cxn modelId="5" srcId="0" destId="2" srcOrd="0" destOrd="0"/>
        <dgm:cxn modelId="51" srcId="2" destId="21" srcOrd="0" destOrd="0"/>
      </dgm:cxnLst>
      <dgm:bg/>
      <dgm:whole/>
    </dgm:dataModel>
  </dgm:clrData>
  <dgm:layoutNode name="Name0">
    <dgm:varLst>
      <dgm:dir/>
    </dgm:varLst>
    <dgm:choose name="Name1">
      <dgm:if name="Name2" func="var" arg="dir" op="equ" val="norm">
        <dgm:alg type="lin">
          <dgm:param type="fallback" val="2D"/>
          <dgm:param type="nodeVertAlign" val="b"/>
        </dgm:alg>
      </dgm:if>
      <dgm:else name="Name3">
        <dgm:alg type="lin">
          <dgm:param type="fallback" val="2D"/>
          <dgm:param type="nodeVertAlign" val="b"/>
          <dgm:param type="linDir" val="fromR"/>
        </dgm:alg>
      </dgm:else>
    </dgm:choose>
    <dgm:shape xmlns:r="http://schemas.openxmlformats.org/officeDocument/2006/relationships" r:blip="">
      <dgm:adjLst/>
    </dgm:shape>
    <dgm:constrLst>
      <dgm:constr type="h" for="ch" forName="parComposite" refType="h"/>
      <dgm:constr type="w" for="ch" forName="parComposite" refType="h" refFor="ch" refForName="parComposite" fact="0.4986"/>
      <dgm:constr type="h" for="ch" forName="desComposite" refType="h" fact="0.8722"/>
      <dgm:constr type="w" for="ch" forName="desComposite" refType="h" refFor="ch" refForName="desComposite" fact="0.6056"/>
      <dgm:constr type="w" for="ch" forName="parBackupNorm" refType="w" refFor="ch" refForName="parComposite" fact="-0.3369"/>
      <dgm:constr type="w" for="ch" forName="parBackupRTL" refType="w" refFor="ch" refForName="parComposite" fact="-0.3369"/>
      <dgm:constr type="w" for="ch" forName="parBackupRev" refType="w" refFor="ch" refForName="parComposite" fact="0"/>
      <dgm:constr type="w" for="ch" forName="desBackupLeftNorm" refType="w" refFor="ch" refForName="desComposite" fact="-0.3376"/>
      <dgm:constr type="w" for="ch" forName="desBackupLeftRev" refType="w" refFor="ch" refForName="desComposite" fact="-0.3376"/>
      <dgm:constr type="w" for="ch" forName="desBackupRightNorm" refType="w" refFor="ch" refForName="desComposite" fact="-0.3376"/>
      <dgm:constr type="w" for="ch" forName="desBackupRightRev" refType="w" refFor="ch" refForName="desComposite" fact="-0.3376"/>
      <dgm:constr type="w" for="ch" forName="parSpace" refType="w" refFor="ch" refForName="parComposite" fact="0.05"/>
      <dgm:constr type="w" for="ch" forName="desSpace" refType="w" refFor="ch" refForName="parComposite" fact="0.05"/>
      <dgm:constr type="primFontSz" for="des" forName="parTx" op="equ" val="65"/>
      <dgm:constr type="primFontSz" for="des" forName="chTx" refType="primFontSz" refFor="des" refForName="parTx" op="lte" val="65"/>
      <dgm:constr type="primFontSz" for="des" forName="desTx" refType="primFontSz" refFor="des" refForName="chTx" op="lte" val="65"/>
      <dgm:constr type="primFontSz" for="des" forName="desTx" refType="primFontSz" refFor="des" refForName="parTx" op="lte"/>
    </dgm:constrLst>
    <dgm:forEach name="Name4" axis="ch" ptType="node">
      <dgm:layoutNode name="parComposite">
        <dgm:alg type="composite"/>
        <dgm:shape xmlns:r="http://schemas.openxmlformats.org/officeDocument/2006/relationships" r:blip="">
          <dgm:adjLst/>
        </dgm:shape>
        <dgm:choose name="Name5">
          <dgm:if name="Name6" func="var" arg="dir" op="equ" val="norm">
            <dgm:constrLst>
              <dgm:constr type="l" for="ch" forName="parBigCircle"/>
              <dgm:constr type="ctrY" for="ch" forName="parBigCircle" refType="h" fact="0.5639"/>
              <dgm:constr type="w" for="ch" forName="parBigCircle" refType="w" fact="0.6631"/>
              <dgm:constr type="h" for="ch" forName="parBigCircle" refType="w" refFor="ch" refForName="parBigCircle"/>
              <dgm:constr type="r" for="ch" forName="parTx" refType="w"/>
              <dgm:constr type="t" for="ch" forName="parTx"/>
              <dgm:constr type="w" for="ch" forName="parTx" refType="w" fact="0.7084"/>
              <dgm:constr type="h" for="ch" forName="parTx" refType="h" fact="0.4562"/>
              <dgm:constr type="t" for="ch" forName="bSpace" refType="ctrY" refFor="ch" refForName="parBigCircle"/>
              <dgm:constr type="b" for="ch" forName="bSpace" refType="h"/>
              <dgm:constr type="l" for="ch" forName="bSpace"/>
              <dgm:constr type="w" for="ch" forName="bSpace" val="1"/>
            </dgm:constrLst>
          </dgm:if>
          <dgm:else name="Name7">
            <dgm:constrLst>
              <dgm:constr type="r" for="ch" forName="parBigCircle" refType="w"/>
              <dgm:constr type="ctrY" for="ch" forName="parBigCircle" refType="h" fact="0.5639"/>
              <dgm:constr type="w" for="ch" forName="parBigCircle" refType="w" fact="0.6631"/>
              <dgm:constr type="h" for="ch" forName="parBigCircle" refType="w" refFor="ch" refForName="parBigCircle"/>
              <dgm:constr type="l" for="ch" forName="parTx" fact="0"/>
              <dgm:constr type="t" for="ch" forName="parTx"/>
              <dgm:constr type="w" for="ch" forName="parTx" refType="w" fact="0.7084"/>
              <dgm:constr type="h" for="ch" forName="parTx" refType="h" fact="0.4562"/>
              <dgm:constr type="t" for="ch" forName="bSpace" refType="ctrY" refFor="ch" refForName="parBigCircle"/>
              <dgm:constr type="b" for="ch" forName="bSpace" refType="h"/>
              <dgm:constr type="r" for="ch" forName="bSpace"/>
              <dgm:constr type="w" for="ch" forName="bSpace" val="1"/>
            </dgm:constrLst>
          </dgm:else>
        </dgm:choose>
        <dgm:layoutNode name="parBigCircle" styleLbl="node0">
          <dgm:alg type="sp"/>
          <dgm:shape xmlns:r="http://schemas.openxmlformats.org/officeDocument/2006/relationships" type="donut" r:blip="">
            <dgm:adjLst>
              <dgm:adj idx="1" val="0.2"/>
            </dgm:adjLst>
          </dgm:shape>
          <dgm:presOf/>
          <dgm:constrLst>
            <dgm:constr type="h" refType="w" op="equ"/>
          </dgm:constrLst>
        </dgm:layoutNode>
        <dgm:layoutNode name="parTx" styleLbl="revTx">
          <dgm:choose name="Name8">
            <dgm:if name="Name9" func="var" arg="dir" op="equ" val="norm">
              <dgm:alg type="tx">
                <dgm:param type="autoTxRot" val="grav"/>
                <dgm:param type="parTxLTRAlign" val="l"/>
              </dgm:alg>
              <dgm:shape xmlns:r="http://schemas.openxmlformats.org/officeDocument/2006/relationships" rot="295" type="rect" r:blip="">
                <dgm:adjLst/>
              </dgm:shape>
              <dgm:presOf axis="self" ptType="node"/>
              <dgm:constrLst>
                <dgm:constr type="lMarg" refType="primFontSz" fact="0.2"/>
                <dgm:constr type="rMarg"/>
                <dgm:constr type="tMarg"/>
                <dgm:constr type="bMarg"/>
              </dgm:constrLst>
            </dgm:if>
            <dgm:else name="Name10">
              <dgm:alg type="tx">
                <dgm:param type="autoTxRot" val="grav"/>
                <dgm:param type="parTxLTRAlign" val="r"/>
              </dgm:alg>
              <dgm:shape xmlns:r="http://schemas.openxmlformats.org/officeDocument/2006/relationships" rot="65" type="rect" r:blip="">
                <dgm:adjLst/>
              </dgm:shape>
              <dgm:presOf axis="self" ptType="node"/>
              <dgm:constrLst>
                <dgm:constr type="lMarg"/>
                <dgm:constr type="rMarg" refType="primFontSz" fact="0.2"/>
                <dgm:constr type="tMarg"/>
                <dgm:constr type="bMarg"/>
              </dgm:constrLst>
            </dgm:else>
          </dgm:choose>
          <dgm:ruleLst>
            <dgm:rule type="primFontSz" val="5" fact="NaN" max="NaN"/>
          </dgm:ruleLst>
        </dgm:layoutNode>
        <dgm:layoutNode name="bSpace">
          <dgm:alg type="sp"/>
          <dgm:shape xmlns:r="http://schemas.openxmlformats.org/officeDocument/2006/relationships" r:blip="">
            <dgm:adjLst/>
          </dgm:shape>
          <dgm:presOf/>
        </dgm:layoutNode>
      </dgm:layoutNode>
      <dgm:choose name="Name11">
        <dgm:if name="Name12" func="var" arg="dir" op="equ" val="norm">
          <dgm:layoutNode name="parBackupNorm">
            <dgm:alg type="sp"/>
            <dgm:shape xmlns:r="http://schemas.openxmlformats.org/officeDocument/2006/relationships" r:blip="">
              <dgm:adjLst/>
            </dgm:shape>
            <dgm:presOf/>
          </dgm:layoutNode>
        </dgm:if>
        <dgm:else name="Name13">
          <dgm:layoutNode name="parBackupRTL">
            <dgm:alg type="sp"/>
            <dgm:shape xmlns:r="http://schemas.openxmlformats.org/officeDocument/2006/relationships" r:blip="">
              <dgm:adjLst/>
            </dgm:shape>
            <dgm:presOf/>
          </dgm:layoutNode>
        </dgm:else>
      </dgm:choose>
      <dgm:forEach name="Name14" axis="followSib" ptType="sibTrans" hideLastTrans="0" cnt="1">
        <dgm:layoutNode name="parSpace">
          <dgm:alg type="sp"/>
          <dgm:shape xmlns:r="http://schemas.openxmlformats.org/officeDocument/2006/relationships" r:blip="">
            <dgm:adjLst/>
          </dgm:shape>
          <dgm:presOf/>
        </dgm:layoutNode>
      </dgm:forEach>
      <dgm:forEach name="Name15" axis="ch" ptType="node">
        <dgm:choose name="Name16">
          <dgm:if name="Name17" func="var" arg="dir" op="equ" val="norm">
            <dgm:layoutNode name="desBackupLeftNorm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if>
          <dgm:else name="Name18">
            <dgm:choose name="Name19">
              <dgm:if name="Name20" axis="self" ptType="node" func="pos" op="equ" val="1">
                <dgm:layoutNode name="desBackupRightRev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21"/>
            </dgm:choose>
          </dgm:else>
        </dgm:choose>
        <dgm:layoutNode name="desComposite">
          <dgm:alg type="composite"/>
          <dgm:shape xmlns:r="http://schemas.openxmlformats.org/officeDocument/2006/relationships" r:blip="">
            <dgm:adjLst/>
          </dgm:shape>
          <dgm:choose name="Name22">
            <dgm:if name="Name23" func="var" arg="dir" op="equ" val="norm">
              <dgm:constrLst>
                <dgm:constr type="ctrX" for="ch" forName="desCircle" refType="w" fact="0.5"/>
                <dgm:constr type="ctrY" for="ch" forName="desCircle" refType="h" fact="0.5"/>
                <dgm:constr type="w" for="ch" forName="desCircle" refType="w" fact="0.3249"/>
                <dgm:constr type="h" for="ch" forName="desCircle" refType="w" refFor="ch" refForName="desCircle"/>
                <dgm:constr type="l" for="ch" forName="chTx"/>
                <dgm:constr type="b" for="ch" forName="chTx" refType="h"/>
                <dgm:constr type="w" for="ch" forName="chTx" refType="w" fact="0.5786"/>
                <dgm:constr type="h" for="ch" forName="chTx" refType="h" fact="0.4525"/>
                <dgm:constr type="r" for="ch" forName="desTx" refType="w"/>
                <dgm:constr type="t" for="ch" forName="desTx"/>
                <dgm:constr type="w" for="ch" forName="desTx" refType="w" fact="0.5786"/>
                <dgm:constr type="h" for="ch" forName="desTx" refType="h" fact="0.4525"/>
              </dgm:constrLst>
            </dgm:if>
            <dgm:else name="Name24">
              <dgm:constrLst>
                <dgm:constr type="ctrX" for="ch" forName="desCircle" refType="w" fact="0.5"/>
                <dgm:constr type="ctrY" for="ch" forName="desCircle" refType="h" fact="0.5"/>
                <dgm:constr type="w" for="ch" forName="desCircle" refType="w" fact="0.3249"/>
                <dgm:constr type="h" for="ch" forName="desCircle" refType="w" refFor="ch" refForName="desCircle"/>
                <dgm:constr type="r" for="ch" forName="chTx" refType="w"/>
                <dgm:constr type="b" for="ch" forName="chTx" refType="h"/>
                <dgm:constr type="w" for="ch" forName="chTx" refType="w" fact="0.5786"/>
                <dgm:constr type="h" for="ch" forName="chTx" refType="h" fact="0.4525"/>
                <dgm:constr type="l" for="ch" forName="desTx"/>
                <dgm:constr type="t" for="ch" forName="desTx"/>
                <dgm:constr type="w" for="ch" forName="desTx" refType="w" fact="0.5786"/>
                <dgm:constr type="h" for="ch" forName="desTx" refType="h" fact="0.4525"/>
              </dgm:constrLst>
            </dgm:else>
          </dgm:choose>
          <dgm:layoutNode name="desCircle" styleLbl="node1">
            <dgm:alg type="sp"/>
            <dgm:shape xmlns:r="http://schemas.openxmlformats.org/officeDocument/2006/relationships" type="ellipse" r:blip="">
              <dgm:adjLst/>
            </dgm:shape>
            <dgm:presOf/>
            <dgm:constrLst>
              <dgm:constr type="h" refType="w" op="equ"/>
            </dgm:constrLst>
          </dgm:layoutNode>
          <dgm:layoutNode name="chTx" styleLbl="revTx">
            <dgm:choose name="Name25">
              <dgm:if name="Name26" func="var" arg="dir" op="equ" val="norm">
                <dgm:alg type="tx">
                  <dgm:param type="autoTxRot" val="grav"/>
                  <dgm:param type="parTxLTRAlign" val="r"/>
                  <dgm:param type="txAnchorVert" val="mid"/>
                  <dgm:param type="txAnchorVertCh" val="mid"/>
                </dgm:alg>
                <dgm:shape xmlns:r="http://schemas.openxmlformats.org/officeDocument/2006/relationships" rot="295" type="rect" r:blip="">
                  <dgm:adjLst/>
                </dgm:shape>
                <dgm:presOf axis="self" ptType="node"/>
              </dgm:if>
              <dgm:else name="Name27">
                <dgm:alg type="tx">
                  <dgm:param type="autoTxRot" val="grav"/>
                  <dgm:param type="parTxLTRAlign" val="l"/>
                  <dgm:param type="txAnchorVert" val="mid"/>
                  <dgm:param type="txAnchorVertCh" val="mid"/>
                </dgm:alg>
                <dgm:shape xmlns:r="http://schemas.openxmlformats.org/officeDocument/2006/relationships" rot="65" type="rect" r:blip="">
                  <dgm:adjLst/>
                </dgm:shape>
                <dgm:presOf axis="self" ptType="node"/>
              </dgm:else>
            </dgm:choose>
            <dgm:choose name="Name28">
              <dgm:if name="Name29" func="var" arg="dir" op="equ" val="norm">
                <dgm:constrLst>
                  <dgm:constr type="lMarg"/>
                  <dgm:constr type="rMarg" refType="primFontSz" fact="0.2"/>
                  <dgm:constr type="tMarg"/>
                  <dgm:constr type="bMarg"/>
                </dgm:constrLst>
              </dgm:if>
              <dgm:else name="Name30">
                <dgm:constrLst>
                  <dgm:constr type="rMarg"/>
                  <dgm:constr type="lMarg" refType="primFontSz" fact="0.2"/>
                  <dgm:constr type="tMarg"/>
                  <dgm:constr type="bMarg"/>
                </dgm:constrLst>
              </dgm:else>
            </dgm:choose>
            <dgm:ruleLst>
              <dgm:rule type="primFontSz" val="5" fact="NaN" max="NaN"/>
            </dgm:ruleLst>
          </dgm:layoutNode>
          <dgm:layoutNode name="desTx" styleLbl="revTx">
            <dgm:varLst>
              <dgm:bulletEnabled val="1"/>
            </dgm:varLst>
            <dgm:choose name="Name31">
              <dgm:if name="Name32" func="var" arg="dir" op="equ" val="norm">
                <dgm:alg type="tx">
                  <dgm:param type="autoTxRot" val="grav"/>
                  <dgm:param type="parTxLTRAlign" val="l"/>
                  <dgm:param type="shpTxLTRAlignCh" val="l"/>
                  <dgm:param type="stBulletLvl" val="1"/>
                  <dgm:param type="txAnchorVert" val="mid"/>
                </dgm:alg>
                <dgm:shape xmlns:r="http://schemas.openxmlformats.org/officeDocument/2006/relationships" rot="295" type="rect" r:blip="">
                  <dgm:adjLst/>
                </dgm:shape>
                <dgm:presOf axis="des" ptType="node"/>
              </dgm:if>
              <dgm:else name="Name33">
                <dgm:alg type="tx">
                  <dgm:param type="autoTxRot" val="grav"/>
                  <dgm:param type="parTxLTRAlign" val="r"/>
                  <dgm:param type="shpTxLTRAlignCh" val="r"/>
                  <dgm:param type="stBulletLvl" val="1"/>
                  <dgm:param type="txAnchorVert" val="mid"/>
                </dgm:alg>
                <dgm:shape xmlns:r="http://schemas.openxmlformats.org/officeDocument/2006/relationships" rot="65" type="rect" r:blip="">
                  <dgm:adjLst/>
                </dgm:shape>
                <dgm:presOf axis="des" ptType="node"/>
              </dgm:else>
            </dgm:choose>
            <dgm:choose name="Name34">
              <dgm:if name="Name35" func="var" arg="dir" op="equ" val="norm">
                <dgm:constrLst>
                  <dgm:constr type="rMarg"/>
                  <dgm:constr type="lMarg" refType="primFontSz" fact="0.2"/>
                  <dgm:constr type="tMarg"/>
                  <dgm:constr type="bMarg"/>
                </dgm:constrLst>
              </dgm:if>
              <dgm:else name="Name36">
                <dgm:constrLst>
                  <dgm:constr type="lMarg"/>
                  <dgm:constr type="rMarg" refType="primFontSz" fact="0.2"/>
                  <dgm:constr type="tMarg"/>
                  <dgm:constr type="bMarg"/>
                </dgm:constrLst>
              </dgm:else>
            </dgm:choose>
            <dgm:ruleLst>
              <dgm:rule type="primFontSz" val="5" fact="NaN" max="NaN"/>
            </dgm:ruleLst>
          </dgm:layoutNode>
        </dgm:layoutNode>
        <dgm:layoutNode name="desBackupRightNorm">
          <dgm:alg type="sp"/>
          <dgm:shape xmlns:r="http://schemas.openxmlformats.org/officeDocument/2006/relationships" r:blip="">
            <dgm:adjLst/>
          </dgm:shape>
          <dgm:presOf/>
        </dgm:layoutNode>
        <dgm:choose name="Name37">
          <dgm:if name="Name38" func="var" arg="dir" op="neq" val="norm">
            <dgm:choose name="Name39">
              <dgm:if name="Name40" axis="self" ptType="node" func="revPos" op="neq" val="1">
                <dgm:layoutNode name="desBackupLeftRev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41"/>
            </dgm:choose>
          </dgm:if>
          <dgm:else name="Name42"/>
        </dgm:choose>
        <dgm:forEach name="Name43" axis="followSib" ptType="sibTrans" hideLastTrans="0" cnt="1">
          <dgm:layoutNode name="desSpace">
            <dgm:alg type="sp"/>
            <dgm:shape xmlns:r="http://schemas.openxmlformats.org/officeDocument/2006/relationships" r:blip="">
              <dgm:adjLst/>
            </dgm:shape>
            <dgm:presOf/>
          </dgm:layoutNode>
        </dgm:forEach>
      </dgm:forEach>
      <dgm:choose name="Name44">
        <dgm:if name="Name45" func="var" arg="dir" op="neq" val="norm">
          <dgm:layoutNode name="parBackupRev">
            <dgm:alg type="sp"/>
            <dgm:shape xmlns:r="http://schemas.openxmlformats.org/officeDocument/2006/relationships" r:blip="">
              <dgm:adjLst/>
            </dgm:shape>
            <dgm:presOf/>
          </dgm:layoutNode>
        </dgm:if>
        <dgm:else name="Name46"/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StepDownProcess">
  <dgm:title val=""/>
  <dgm:desc val=""/>
  <dgm:catLst>
    <dgm:cat type="process" pri="16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60" srcId="0" destId="10" srcOrd="0" destOrd="0"/>
        <dgm:cxn modelId="12" srcId="10" destId="11" srcOrd="0" destOrd="0"/>
        <dgm:cxn modelId="70" srcId="0" destId="20" srcOrd="1" destOrd="0"/>
        <dgm:cxn modelId="22" srcId="20" destId="21" srcOrd="0" destOrd="0"/>
        <dgm:cxn modelId="80" srcId="0" destId="30" srcOrd="2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rootnode">
    <dgm:varLst>
      <dgm:chMax/>
      <dgm:chPref/>
      <dgm:dir/>
      <dgm:animLvl val="lvl"/>
    </dgm:varLst>
    <dgm:choose name="Name0">
      <dgm:if name="Name1" func="var" arg="dir" op="equ" val="norm">
        <dgm:alg type="snake">
          <dgm:param type="grDir" val="tL"/>
          <dgm:param type="flowDir" val="row"/>
          <dgm:param type="off" val="off"/>
          <dgm:param type="bkpt" val="fixed"/>
          <dgm:param type="bkPtFixedVal" val="1"/>
        </dgm:alg>
      </dgm:if>
      <dgm:else name="Name2">
        <dgm:alg type="snake">
          <dgm:param type="grDir" val="tR"/>
          <dgm:param type="flowDir" val="row"/>
          <dgm:param type="off" val="off"/>
          <dgm:param type="bkpt" val="fixed"/>
          <dgm:param type="bkPtFixedVal" val="1"/>
        </dgm:alg>
      </dgm:else>
    </dgm:choose>
    <dgm:shape xmlns:r="http://schemas.openxmlformats.org/officeDocument/2006/relationships" r:blip="">
      <dgm:adjLst/>
    </dgm:shape>
    <dgm:choose name="Name3">
      <dgm:if name="Name4" func="var" arg="dir" op="equ" val="norm">
        <dgm:constrLst>
          <dgm:constr type="alignOff" forName="rootnode" val="0.48"/>
          <dgm:constr type="primFontSz" for="des" forName="ParentText" val="65"/>
          <dgm:constr type="primFontSz" for="des" forName="ChildText" refType="primFontSz" refFor="des" refForName="ParentText" op="lte"/>
          <dgm:constr type="w" for="ch" forName="composite" refType="w"/>
          <dgm:constr type="h" for="ch" forName="composite" refType="h"/>
          <dgm:constr type="sp" refType="h" refFor="ch" refForName="composite" op="equ" fact="-0.38"/>
        </dgm:constrLst>
      </dgm:if>
      <dgm:else name="Name5">
        <dgm:constrLst>
          <dgm:constr type="alignOff" forName="rootnode" val="0.48"/>
          <dgm:constr type="primFontSz" for="des" forName="ParentText" val="65"/>
          <dgm:constr type="primFontSz" for="des" forName="ChildText" refType="primFontSz" refFor="des" refForName="ParentText" op="lte"/>
          <dgm:constr type="w" for="ch" forName="composite" refType="w"/>
          <dgm:constr type="h" for="ch" forName="composite" refType="h"/>
          <dgm:constr type="sp" refType="h" refFor="ch" refForName="composite" op="equ" fact="-0.38"/>
        </dgm:constrLst>
      </dgm:else>
    </dgm:choose>
    <dgm:forEach name="nodesForEach" axis="ch" ptType="node">
      <dgm:layoutNode name="composite">
        <dgm:alg type="composite">
          <dgm:param type="ar" val="1.2439"/>
        </dgm:alg>
        <dgm:shape xmlns:r="http://schemas.openxmlformats.org/officeDocument/2006/relationships" r:blip="">
          <dgm:adjLst/>
        </dgm:shape>
        <dgm:choose name="Name6">
          <dgm:if name="Name7" func="var" arg="dir" op="equ" val="norm">
            <dgm:constrLst>
              <dgm:constr type="l" for="ch" forName="bentUpArrow1" refType="w" fact="0.07"/>
              <dgm:constr type="t" for="ch" forName="bentUpArrow1" refType="h" fact="0.524"/>
              <dgm:constr type="w" for="ch" forName="bentUpArrow1" refType="w" fact="0.3844"/>
              <dgm:constr type="h" for="ch" forName="bentUpArrow1" refType="h" fact="0.42"/>
              <dgm:constr type="l" for="ch" forName="ParentText" refType="w" fact="0"/>
              <dgm:constr type="t" for="ch" forName="ParentText" refType="h" fact="0"/>
              <dgm:constr type="w" for="ch" forName="ParentText" refType="w" fact="0.5684"/>
              <dgm:constr type="h" for="ch" forName="ParentText" refType="h" fact="0.4949"/>
              <dgm:constr type="l" for="ch" forName="ChildText" refType="w" refFor="ch" refForName="ParentText"/>
              <dgm:constr type="t" for="ch" forName="ChildText" refType="h" fact="0.05"/>
              <dgm:constr type="w" for="ch" forName="ChildText" refType="w" fact="0.4134"/>
              <dgm:constr type="h" for="ch" forName="ChildText" refType="h" fact="0.4"/>
              <dgm:constr type="l" for="ch" forName="FinalChildText" refType="w" refFor="ch" refForName="ParentText"/>
              <dgm:constr type="t" for="ch" forName="FinalChildText" refType="h" fact="0.05"/>
              <dgm:constr type="w" for="ch" forName="FinalChildText" refType="w" fact="0.4134"/>
              <dgm:constr type="h" for="ch" forName="FinalChildText" refType="h" fact="0.4"/>
            </dgm:constrLst>
          </dgm:if>
          <dgm:else name="Name8">
            <dgm:constrLst>
              <dgm:constr type="r" for="ch" forName="bentUpArrow1" refType="w" fact="0.97"/>
              <dgm:constr type="t" for="ch" forName="bentUpArrow1" refType="h" fact="0.524"/>
              <dgm:constr type="w" for="ch" forName="bentUpArrow1" refType="w" fact="0.3844"/>
              <dgm:constr type="h" for="ch" forName="bentUpArrow1" refType="h" fact="0.42"/>
              <dgm:constr type="l" for="ch" forName="ParentText" refType="w" fact="0.4316"/>
              <dgm:constr type="t" for="ch" forName="ParentText" refType="h" fact="0"/>
              <dgm:constr type="w" for="ch" forName="ParentText" refType="w" fact="0.5684"/>
              <dgm:constr type="h" for="ch" forName="ParentText" refType="h" fact="0.4949"/>
              <dgm:constr type="l" for="ch" forName="ChildText" refType="w" fact="0"/>
              <dgm:constr type="t" for="ch" forName="ChildText" refType="h" fact="0.05"/>
              <dgm:constr type="w" for="ch" forName="ChildText" refType="w" fact="0.4134"/>
              <dgm:constr type="h" for="ch" forName="ChildText" refType="h" fact="0.4"/>
              <dgm:constr type="l" for="ch" forName="FinalChildText" refType="w" fact="0"/>
              <dgm:constr type="t" for="ch" forName="FinalChildText" refType="h" fact="0.05"/>
              <dgm:constr type="w" for="ch" forName="FinalChildText" refType="w" fact="0.4134"/>
              <dgm:constr type="h" for="ch" forName="FinalChildText" refType="h" fact="0.4"/>
            </dgm:constrLst>
          </dgm:else>
        </dgm:choose>
        <dgm:choose name="Name9">
          <dgm:if name="Name10" axis="followSib" ptType="node" func="cnt" op="gte" val="1">
            <dgm:layoutNode name="bentUpArrow1" styleLbl="alignImgPlace1">
              <dgm:alg type="sp"/>
              <dgm:choose name="Name11">
                <dgm:if name="Name12" func="var" arg="dir" op="equ" val="norm">
                  <dgm:shape xmlns:r="http://schemas.openxmlformats.org/officeDocument/2006/relationships" rot="90" type="bentUpArrow" r:blip="">
                    <dgm:adjLst>
                      <dgm:adj idx="1" val="0.3284"/>
                      <dgm:adj idx="2" val="0.25"/>
                      <dgm:adj idx="3" val="0.3578"/>
                    </dgm:adjLst>
                  </dgm:shape>
                </dgm:if>
                <dgm:else name="Name13">
                  <dgm:shape xmlns:r="http://schemas.openxmlformats.org/officeDocument/2006/relationships" rot="180" type="bentArrow" r:blip="">
                    <dgm:adjLst>
                      <dgm:adj idx="1" val="0.3284"/>
                      <dgm:adj idx="2" val="0.25"/>
                      <dgm:adj idx="3" val="0.3578"/>
                      <dgm:adj idx="4" val="0"/>
                    </dgm:adjLst>
                  </dgm:shape>
                </dgm:else>
              </dgm:choose>
              <dgm:presOf/>
            </dgm:layoutNode>
          </dgm:if>
          <dgm:else name="Name14"/>
        </dgm:choose>
        <dgm:layoutNode name="ParentText" styleLbl="node1">
          <dgm:varLst>
            <dgm:chMax val="1"/>
            <dgm:chPref val="1"/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667"/>
            </dgm:adjLst>
          </dgm:shape>
          <dgm:presOf axis="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choose name="Name15">
          <dgm:if name="Name16" axis="followSib" ptType="node" func="cnt" op="equ" val="0">
            <dgm:choose name="Name17">
              <dgm:if name="Name18" axis="ch" ptType="node" func="cnt" op="gte" val="1">
                <dgm:layoutNode name="FinalChildText" styleLbl="revTx">
                  <dgm:varLst>
                    <dgm:chMax val="0"/>
                    <dgm:chPref val="0"/>
                    <dgm:bulletEnabled val="1"/>
                  </dgm:varLst>
                  <dgm:alg type="tx">
                    <dgm:param type="stBulletLvl" val="1"/>
                    <dgm:param type="txAnchorVertCh" val="mid"/>
                    <dgm:param type="parTxLTRAlign" val="l"/>
                  </dgm:alg>
                  <dgm:shape xmlns:r="http://schemas.openxmlformats.org/officeDocument/2006/relationships" type="rect" r:blip="">
                    <dgm:adjLst/>
                  </dgm:shape>
                  <dgm:presOf axis="des" ptType="node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9"/>
            </dgm:choose>
          </dgm:if>
          <dgm:else name="Name20">
            <dgm:layoutNode name="ChildText" styleLbl="revTx">
              <dgm:varLst>
                <dgm:chMax val="0"/>
                <dgm:chPref val="0"/>
                <dgm:bulletEnabled val="1"/>
              </dgm:varLst>
              <dgm:alg type="tx">
                <dgm:param type="stBulletLvl" val="1"/>
                <dgm:param type="txAnchorVertCh" val="mid"/>
                <dgm:param type="parTxLTRAlign" val="l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else>
        </dgm:choos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7">
  <dgm:title val=""/>
  <dgm:desc val=""/>
  <dgm:catLst>
    <dgm:cat type="3D" pri="11700"/>
  </dgm:catLst>
  <dgm:scene3d>
    <a:camera prst="perspectiveLeft" zoom="91000"/>
    <a:lightRig rig="threePt" dir="t">
      <a:rot lat="0" lon="0" rev="20640000"/>
    </a:lightRig>
  </dgm:scene3d>
  <dgm:styleLbl name="node0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threePt" dir="t"/>
    </dgm:scene3d>
    <dgm:sp3d extrusionH="50600" prstMaterial="clear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extrusionH="50600" prstMaterial="metal">
      <a:bevelT w="101600" h="80600" prst="relaxedInset"/>
      <a:bevelB w="80600" h="80600" prst="relaxedInset"/>
    </dgm:sp3d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threePt" dir="t"/>
    </dgm:scene3d>
    <dgm:sp3d extrusionH="50600" prstMaterial="metal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 z="57200" extrusionH="10600" prstMaterial="plastic">
      <a:bevelT w="101600" h="8600" prst="relaxedInset"/>
      <a:bevelB w="8600" h="8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211800" extrusionH="10600" prstMaterial="plastic">
      <a:bevelT w="101600" h="8600" prst="relaxedInset"/>
      <a:bevelB w="8600" h="8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110000">
      <a:bevelT w="40600" h="20600" prst="relaxedInset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sp3d z="10600">
      <a:bevelT w="40600" h="20600" prst="relaxedInset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sp3d z="-211800">
      <a:bevelT w="40600" h="20600" prst="relaxedInset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0000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 z="-110000">
      <a:bevelT w="40600" h="20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threePt" dir="t"/>
    </dgm:scene3d>
    <dgm:sp3d z="-110000">
      <a:bevelT w="40600" h="20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threePt" dir="t"/>
    </dgm:scene3d>
    <dgm:sp3d z="-110000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threePt" dir="t"/>
    </dgm:scene3d>
    <dgm:sp3d z="-110000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threePt" dir="t"/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161800" extrusionH="10600" prstMaterial="matte">
      <a:bevelT w="90600" h="18600" prst="softRound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extrusionH="50600">
      <a:bevelT w="101600" h="80600"/>
      <a:bevelB w="80600" h="806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extrusionH="50600">
      <a:bevelT w="101600" h="806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161800" extrusionH="10600" prstMaterial="matte">
      <a:bevelT w="90600" h="18600" prst="softRound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extrusionH="50600" contourW="3000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161800" extrusionH="10600" contourW="3000">
      <a:bevelT w="48600" h="8600" prst="softRound"/>
      <a:bevelB w="48600" h="8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extrusionH="50600" contourW="3000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161800" extrusionH="10600" contourW="3000">
      <a:bevelT w="48600" h="8600" prst="relaxedInset"/>
      <a:bevelB w="48600" h="8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161800" extrusionH="600" contourW="3000">
      <a:bevelT w="48600" h="18600" prst="relaxedInset"/>
      <a:bevelB w="48600" h="8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extrusionH="50600">
      <a:bevelT w="80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57200" extrusionH="600" contourW="3000" prstMaterial="plastic">
      <a:bevelT w="80600" h="18600" prst="relaxedInset"/>
      <a:bevelB w="80600" h="8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F6D66E4-9882-4DC1-A094-891CD352C364}" type="datetimeFigureOut">
              <a:rPr lang="en-US" smtClean="0"/>
              <a:t>4/15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59C8DCD-8627-4233-9CFD-72BE112B103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895238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9C8DCD-8627-4233-9CFD-72BE112B1035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50332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93" name="Picture 2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9875" y="0"/>
            <a:ext cx="6337300" cy="3276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91" name="Rectangle 19"/>
          <p:cNvSpPr>
            <a:spLocks noChangeArrowheads="1"/>
          </p:cNvSpPr>
          <p:nvPr/>
        </p:nvSpPr>
        <p:spPr bwMode="gray">
          <a:xfrm>
            <a:off x="0" y="0"/>
            <a:ext cx="2809875" cy="335280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3094" name="Picture 2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421063"/>
            <a:ext cx="2871788" cy="3436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96" name="Rectangle 24"/>
          <p:cNvSpPr>
            <a:spLocks noChangeArrowheads="1"/>
          </p:cNvSpPr>
          <p:nvPr/>
        </p:nvSpPr>
        <p:spPr bwMode="black">
          <a:xfrm>
            <a:off x="0" y="3276600"/>
            <a:ext cx="8839200" cy="1524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90" name="Rectangle 18"/>
          <p:cNvSpPr>
            <a:spLocks noChangeArrowheads="1"/>
          </p:cNvSpPr>
          <p:nvPr/>
        </p:nvSpPr>
        <p:spPr bwMode="auto">
          <a:xfrm>
            <a:off x="2786063" y="3443288"/>
            <a:ext cx="6357937" cy="34290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95" name="Rectangle 23"/>
          <p:cNvSpPr>
            <a:spLocks noChangeArrowheads="1"/>
          </p:cNvSpPr>
          <p:nvPr/>
        </p:nvSpPr>
        <p:spPr bwMode="black">
          <a:xfrm>
            <a:off x="2786063" y="3276600"/>
            <a:ext cx="6357937" cy="762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971800" y="3352800"/>
            <a:ext cx="5867400" cy="609600"/>
          </a:xfrm>
        </p:spPr>
        <p:txBody>
          <a:bodyPr/>
          <a:lstStyle>
            <a:lvl1pPr>
              <a:defRPr sz="3600"/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black">
          <a:xfrm>
            <a:off x="3035300" y="5029200"/>
            <a:ext cx="4648200" cy="5334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1800" b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114800" y="6505575"/>
            <a:ext cx="2133600" cy="168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chemeClr val="bg1"/>
                </a:solidFill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152400" y="6508750"/>
            <a:ext cx="2895600" cy="168275"/>
          </a:xfrm>
        </p:spPr>
        <p:txBody>
          <a:bodyPr/>
          <a:lstStyle>
            <a:lvl1pPr algn="ctr">
              <a:defRPr>
                <a:effectLst/>
                <a:latin typeface="Arial" charset="0"/>
              </a:defRPr>
            </a:lvl1pPr>
          </a:lstStyle>
          <a:p>
            <a:r>
              <a:rPr lang="en-US" smtClean="0"/>
              <a:t>Mini two-wheeled self-balancing robot</a:t>
            </a:r>
            <a:endParaRPr lang="en-US"/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632575" y="6492875"/>
            <a:ext cx="2133600" cy="168275"/>
          </a:xfrm>
        </p:spPr>
        <p:txBody>
          <a:bodyPr/>
          <a:lstStyle>
            <a:lvl1pPr algn="r">
              <a:defRPr sz="1400">
                <a:solidFill>
                  <a:schemeClr val="bg1"/>
                </a:solidFill>
                <a:effectLst/>
                <a:latin typeface="Times New Roman" pitchFamily="18" charset="0"/>
              </a:defRPr>
            </a:lvl1pPr>
          </a:lstStyle>
          <a:p>
            <a:fld id="{BFC546FF-6FEF-4044-A9B4-7E23AD7B7993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86" name="Text Box 14"/>
          <p:cNvSpPr txBox="1">
            <a:spLocks noChangeArrowheads="1"/>
          </p:cNvSpPr>
          <p:nvPr/>
        </p:nvSpPr>
        <p:spPr bwMode="white">
          <a:xfrm>
            <a:off x="228600" y="228600"/>
            <a:ext cx="1447800" cy="503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sz="2700" b="1">
                <a:solidFill>
                  <a:schemeClr val="bg2"/>
                </a:solidFill>
                <a:latin typeface="Verdana" pitchFamily="34" charset="0"/>
              </a:rPr>
              <a:t>LOGO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ini two-wheeled self-balancing robo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74511DD-9C1D-4CE2-B700-1F2EF20CC0D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81927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24650" y="171450"/>
            <a:ext cx="1962150" cy="6170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171450"/>
            <a:ext cx="5734050" cy="6170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ini two-wheeled self-balancing robo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A0F1042-3FF5-48F2-B792-36C30B5997E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485189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775" y="171450"/>
            <a:ext cx="7391400" cy="563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838200" y="898525"/>
            <a:ext cx="7848600" cy="5443538"/>
          </a:xfrm>
        </p:spPr>
        <p:txBody>
          <a:bodyPr/>
          <a:lstStyle/>
          <a:p>
            <a:r>
              <a:rPr lang="en-US" smtClean="0"/>
              <a:t>Click icon to add table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248400" y="6443663"/>
            <a:ext cx="2514600" cy="320675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Mini two-wheeled self-balancing robo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4419600" y="6443663"/>
            <a:ext cx="1524000" cy="320675"/>
          </a:xfrm>
        </p:spPr>
        <p:txBody>
          <a:bodyPr/>
          <a:lstStyle>
            <a:lvl1pPr>
              <a:defRPr/>
            </a:lvl1pPr>
          </a:lstStyle>
          <a:p>
            <a:fld id="{06116064-9D3A-47D9-A948-FDD6158ECD6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214178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ini two-wheeled self-balancing robo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297D283-82F0-4909-A0B5-94DF8F216B0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00743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ini two-wheeled self-balancing robo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48FFED6-0C4A-430E-B00D-13AD254219F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141776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898525"/>
            <a:ext cx="3848100" cy="54435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38700" y="898525"/>
            <a:ext cx="3848100" cy="54435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ini two-wheeled self-balancing robot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5FD301D-A1C7-41EE-A845-877694A93FC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35420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ini two-wheeled self-balancing robot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F14440E-FAAB-453F-B204-009962FA836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031533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ini two-wheeled self-balancing robot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320AE34-977F-46D8-88FF-DB0921AF667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868407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ini two-wheeled self-balancing robot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84DF5DF-A786-4C59-9343-B4B3DA9DBD9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87024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ini two-wheeled self-balancing robot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05A00EB-C9D1-42D9-B013-F90F1CA6966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61178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ini two-wheeled self-balancing robot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B8D0A30-0B35-45C2-A85D-1D8E06AC476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276184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9" name="Rectangle 15"/>
          <p:cNvSpPr>
            <a:spLocks noChangeArrowheads="1"/>
          </p:cNvSpPr>
          <p:nvPr/>
        </p:nvSpPr>
        <p:spPr bwMode="gray">
          <a:xfrm>
            <a:off x="0" y="0"/>
            <a:ext cx="9144000" cy="76200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40" name="Rectangle 16"/>
          <p:cNvSpPr>
            <a:spLocks noChangeArrowheads="1"/>
          </p:cNvSpPr>
          <p:nvPr/>
        </p:nvSpPr>
        <p:spPr bwMode="gray">
          <a:xfrm>
            <a:off x="0" y="762000"/>
            <a:ext cx="847725" cy="60960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898525"/>
            <a:ext cx="7848600" cy="544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248400" y="6443663"/>
            <a:ext cx="25146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defRPr>
            </a:lvl1pPr>
          </a:lstStyle>
          <a:p>
            <a:r>
              <a:rPr lang="en-US" smtClean="0"/>
              <a:t>Mini two-wheeled self-balancing robot</a:t>
            </a: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419600" y="6443663"/>
            <a:ext cx="15240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defRPr>
            </a:lvl1pPr>
          </a:lstStyle>
          <a:p>
            <a:fld id="{7E0AD38B-4E9F-4AEB-8B09-8440F97AAB0A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white">
          <a:xfrm>
            <a:off x="866775" y="171450"/>
            <a:ext cx="7391400" cy="563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pic>
        <p:nvPicPr>
          <p:cNvPr id="1042" name="Picture 18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828675" cy="76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43" name="Text Box 19"/>
          <p:cNvSpPr txBox="1">
            <a:spLocks noChangeArrowheads="1"/>
          </p:cNvSpPr>
          <p:nvPr/>
        </p:nvSpPr>
        <p:spPr bwMode="auto">
          <a:xfrm rot="16200000">
            <a:off x="-444500" y="5453063"/>
            <a:ext cx="223043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200" b="1">
                <a:solidFill>
                  <a:schemeClr val="bg1"/>
                </a:solidFill>
                <a:latin typeface="Verdana" pitchFamily="34" charset="0"/>
              </a:rPr>
              <a:t>www.themegallery.com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v"/>
        <a:defRPr sz="2800" b="1">
          <a:solidFill>
            <a:schemeClr val="accent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800">
          <a:solidFill>
            <a:schemeClr val="tx1"/>
          </a:solidFill>
          <a:latin typeface="Arial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Arial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.jpeg"/><Relationship Id="rId4" Type="http://schemas.openxmlformats.org/officeDocument/2006/relationships/image" Target="../media/image5.jp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jpe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tmp"/><Relationship Id="rId2" Type="http://schemas.openxmlformats.org/officeDocument/2006/relationships/image" Target="../media/image28.tmp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tmp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tmp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tmp"/><Relationship Id="rId2" Type="http://schemas.openxmlformats.org/officeDocument/2006/relationships/image" Target="../media/image32.tmp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5.tmp"/><Relationship Id="rId4" Type="http://schemas.openxmlformats.org/officeDocument/2006/relationships/image" Target="../media/image34.tmp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tmp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png"/><Relationship Id="rId3" Type="http://schemas.openxmlformats.org/officeDocument/2006/relationships/image" Target="../media/image40.png"/><Relationship Id="rId7" Type="http://schemas.openxmlformats.org/officeDocument/2006/relationships/image" Target="../media/image44.jpe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3.png"/><Relationship Id="rId5" Type="http://schemas.openxmlformats.org/officeDocument/2006/relationships/image" Target="../media/image42.png"/><Relationship Id="rId4" Type="http://schemas.openxmlformats.org/officeDocument/2006/relationships/image" Target="../media/image41.jpeg"/><Relationship Id="rId9" Type="http://schemas.openxmlformats.org/officeDocument/2006/relationships/image" Target="../media/image46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tmp"/><Relationship Id="rId2" Type="http://schemas.openxmlformats.org/officeDocument/2006/relationships/image" Target="../media/image53.tmp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5.tmp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tmp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tmp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tmp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tmp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tmp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gi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0.png"/><Relationship Id="rId2" Type="http://schemas.openxmlformats.org/officeDocument/2006/relationships/image" Target="../media/image390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2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7.emf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bmp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bmp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bmp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bmp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bmp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bmp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bmp"/><Relationship Id="rId2" Type="http://schemas.openxmlformats.org/officeDocument/2006/relationships/image" Target="../media/image63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jpeg"/><Relationship Id="rId5" Type="http://schemas.openxmlformats.org/officeDocument/2006/relationships/image" Target="../media/image15.jpeg"/><Relationship Id="rId4" Type="http://schemas.openxmlformats.org/officeDocument/2006/relationships/image" Target="../media/image14.jpe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jpeg"/><Relationship Id="rId2" Type="http://schemas.openxmlformats.org/officeDocument/2006/relationships/image" Target="../media/image8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5.png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dirty="0" smtClean="0"/>
              <a:t>MINI-WAY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035300" y="4648200"/>
            <a:ext cx="5727700" cy="914400"/>
          </a:xfrm>
        </p:spPr>
        <p:txBody>
          <a:bodyPr/>
          <a:lstStyle/>
          <a:p>
            <a:pPr algn="ctr"/>
            <a:r>
              <a:rPr lang="en-US" sz="2400" dirty="0" smtClean="0">
                <a:solidFill>
                  <a:srgbClr val="0070C0"/>
                </a:solidFill>
              </a:rPr>
              <a:t>Two-wheeled self-balancing robot</a:t>
            </a:r>
            <a:endParaRPr lang="en-US" sz="2400" dirty="0">
              <a:solidFill>
                <a:srgbClr val="0070C0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276600"/>
            <a:ext cx="2819400" cy="3595669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08514" y="0"/>
            <a:ext cx="6335486" cy="3276600"/>
          </a:xfrm>
          <a:prstGeom prst="rect">
            <a:avLst/>
          </a:prstGeom>
        </p:spPr>
      </p:pic>
      <p:sp>
        <p:nvSpPr>
          <p:cNvPr id="9" name="Slide Number Placeholder 8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FC546FF-6FEF-4044-A9B4-7E23AD7B7993}" type="slidenum">
              <a:rPr lang="en-US" smtClean="0"/>
              <a:pPr/>
              <a:t>1</a:t>
            </a:fld>
            <a:endParaRPr lang="en-US" dirty="0"/>
          </a:p>
        </p:txBody>
      </p:sp>
      <p:pic>
        <p:nvPicPr>
          <p:cNvPr id="1029" name="Picture 5" descr="C:\Users\Hieunn01205\Desktop\Slide_Way\logo_chuan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28600"/>
            <a:ext cx="1828800" cy="4297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73152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2188" y="1676400"/>
            <a:ext cx="7462837" cy="4583113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sz="2400" b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roject Name:</a:t>
            </a:r>
            <a:r>
              <a:rPr lang="en-US" sz="2400" b="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	MINI-WAY</a:t>
            </a:r>
          </a:p>
          <a:p>
            <a:pPr>
              <a:lnSpc>
                <a:spcPct val="150000"/>
              </a:lnSpc>
            </a:pPr>
            <a:r>
              <a:rPr lang="en-US" sz="2400" b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roject code:	MINI-WAY</a:t>
            </a:r>
          </a:p>
          <a:p>
            <a:pPr>
              <a:lnSpc>
                <a:spcPct val="150000"/>
              </a:lnSpc>
            </a:pPr>
            <a:r>
              <a:rPr lang="en-US" sz="2400" b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roduction type:	</a:t>
            </a:r>
            <a:r>
              <a:rPr lang="en-US" sz="2400" b="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</a:t>
            </a:r>
            <a:r>
              <a:rPr lang="en-US" sz="2400" b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wo-wheeled </a:t>
            </a:r>
            <a:r>
              <a:rPr lang="en-US" sz="2400" b="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elf-balancing </a:t>
            </a:r>
            <a:r>
              <a:rPr lang="en-US" sz="2400" b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robot</a:t>
            </a:r>
          </a:p>
          <a:p>
            <a:pPr>
              <a:lnSpc>
                <a:spcPct val="150000"/>
              </a:lnSpc>
            </a:pPr>
            <a:r>
              <a:rPr lang="en-US" sz="2400" b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imeline:	From December 2012 to April 2013 	</a:t>
            </a:r>
            <a:endParaRPr lang="en-US" sz="1800" b="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4800600" y="175419"/>
            <a:ext cx="4191000" cy="563563"/>
          </a:xfr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Project Information</a:t>
            </a:r>
          </a:p>
        </p:txBody>
      </p:sp>
      <p:sp>
        <p:nvSpPr>
          <p:cNvPr id="8" name="AutoShape 17"/>
          <p:cNvSpPr>
            <a:spLocks noChangeArrowheads="1"/>
          </p:cNvSpPr>
          <p:nvPr/>
        </p:nvSpPr>
        <p:spPr bwMode="ltGray">
          <a:xfrm>
            <a:off x="849111" y="1"/>
            <a:ext cx="39514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r>
              <a:rPr lang="en-US" sz="2500" b="1" dirty="0">
                <a:solidFill>
                  <a:srgbClr val="FFFFFF"/>
                </a:solidFill>
              </a:rPr>
              <a:t>Project Management</a:t>
            </a:r>
            <a:endParaRPr lang="en-US" sz="2500" b="1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59777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>
          <a:xfrm>
            <a:off x="4408358" y="6537325"/>
            <a:ext cx="1524000" cy="320675"/>
          </a:xfrm>
        </p:spPr>
        <p:txBody>
          <a:bodyPr/>
          <a:lstStyle/>
          <a:p>
            <a:fld id="{8297D283-82F0-4909-A0B5-94DF8F216B02}" type="slidenum">
              <a:rPr lang="en-US" smtClean="0"/>
              <a:pPr/>
              <a:t>11</a:t>
            </a:fld>
            <a:endParaRPr lang="en-US"/>
          </a:p>
        </p:txBody>
      </p:sp>
      <p:grpSp>
        <p:nvGrpSpPr>
          <p:cNvPr id="8" name="Group 7"/>
          <p:cNvGrpSpPr>
            <a:grpSpLocks/>
          </p:cNvGrpSpPr>
          <p:nvPr/>
        </p:nvGrpSpPr>
        <p:grpSpPr bwMode="auto">
          <a:xfrm>
            <a:off x="4179758" y="2913063"/>
            <a:ext cx="2282511" cy="1291150"/>
            <a:chOff x="596" y="1696"/>
            <a:chExt cx="1440" cy="639"/>
          </a:xfrm>
        </p:grpSpPr>
        <p:sp>
          <p:nvSpPr>
            <p:cNvPr id="9" name="Freeform 8"/>
            <p:cNvSpPr>
              <a:spLocks/>
            </p:cNvSpPr>
            <p:nvPr/>
          </p:nvSpPr>
          <p:spPr bwMode="gray">
            <a:xfrm>
              <a:off x="681" y="2196"/>
              <a:ext cx="1270" cy="139"/>
            </a:xfrm>
            <a:custGeom>
              <a:avLst/>
              <a:gdLst>
                <a:gd name="T0" fmla="*/ 1120 w 1120"/>
                <a:gd name="T1" fmla="*/ 252 h 252"/>
                <a:gd name="T2" fmla="*/ 1116 w 1120"/>
                <a:gd name="T3" fmla="*/ 250 h 252"/>
                <a:gd name="T4" fmla="*/ 1100 w 1120"/>
                <a:gd name="T5" fmla="*/ 246 h 252"/>
                <a:gd name="T6" fmla="*/ 1074 w 1120"/>
                <a:gd name="T7" fmla="*/ 240 h 252"/>
                <a:gd name="T8" fmla="*/ 1038 w 1120"/>
                <a:gd name="T9" fmla="*/ 232 h 252"/>
                <a:gd name="T10" fmla="*/ 992 w 1120"/>
                <a:gd name="T11" fmla="*/ 222 h 252"/>
                <a:gd name="T12" fmla="*/ 938 w 1120"/>
                <a:gd name="T13" fmla="*/ 212 h 252"/>
                <a:gd name="T14" fmla="*/ 876 w 1120"/>
                <a:gd name="T15" fmla="*/ 204 h 252"/>
                <a:gd name="T16" fmla="*/ 806 w 1120"/>
                <a:gd name="T17" fmla="*/ 196 h 252"/>
                <a:gd name="T18" fmla="*/ 730 w 1120"/>
                <a:gd name="T19" fmla="*/ 190 h 252"/>
                <a:gd name="T20" fmla="*/ 646 w 1120"/>
                <a:gd name="T21" fmla="*/ 184 h 252"/>
                <a:gd name="T22" fmla="*/ 556 w 1120"/>
                <a:gd name="T23" fmla="*/ 184 h 252"/>
                <a:gd name="T24" fmla="*/ 466 w 1120"/>
                <a:gd name="T25" fmla="*/ 184 h 252"/>
                <a:gd name="T26" fmla="*/ 384 w 1120"/>
                <a:gd name="T27" fmla="*/ 190 h 252"/>
                <a:gd name="T28" fmla="*/ 308 w 1120"/>
                <a:gd name="T29" fmla="*/ 196 h 252"/>
                <a:gd name="T30" fmla="*/ 238 w 1120"/>
                <a:gd name="T31" fmla="*/ 204 h 252"/>
                <a:gd name="T32" fmla="*/ 178 w 1120"/>
                <a:gd name="T33" fmla="*/ 212 h 252"/>
                <a:gd name="T34" fmla="*/ 126 w 1120"/>
                <a:gd name="T35" fmla="*/ 222 h 252"/>
                <a:gd name="T36" fmla="*/ 82 w 1120"/>
                <a:gd name="T37" fmla="*/ 232 h 252"/>
                <a:gd name="T38" fmla="*/ 46 w 1120"/>
                <a:gd name="T39" fmla="*/ 240 h 252"/>
                <a:gd name="T40" fmla="*/ 20 w 1120"/>
                <a:gd name="T41" fmla="*/ 246 h 252"/>
                <a:gd name="T42" fmla="*/ 6 w 1120"/>
                <a:gd name="T43" fmla="*/ 250 h 252"/>
                <a:gd name="T44" fmla="*/ 0 w 1120"/>
                <a:gd name="T45" fmla="*/ 252 h 252"/>
                <a:gd name="T46" fmla="*/ 0 w 1120"/>
                <a:gd name="T47" fmla="*/ 62 h 252"/>
                <a:gd name="T48" fmla="*/ 560 w 1120"/>
                <a:gd name="T49" fmla="*/ 0 h 252"/>
                <a:gd name="T50" fmla="*/ 1120 w 1120"/>
                <a:gd name="T51" fmla="*/ 62 h 252"/>
                <a:gd name="T52" fmla="*/ 1120 w 1120"/>
                <a:gd name="T53" fmla="*/ 252 h 252"/>
                <a:gd name="T54" fmla="*/ 1120 w 1120"/>
                <a:gd name="T55" fmla="*/ 252 h 252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120"/>
                <a:gd name="T85" fmla="*/ 0 h 252"/>
                <a:gd name="T86" fmla="*/ 1120 w 1120"/>
                <a:gd name="T87" fmla="*/ 252 h 252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120" h="252">
                  <a:moveTo>
                    <a:pt x="1120" y="252"/>
                  </a:moveTo>
                  <a:lnTo>
                    <a:pt x="1116" y="250"/>
                  </a:lnTo>
                  <a:lnTo>
                    <a:pt x="1100" y="246"/>
                  </a:lnTo>
                  <a:lnTo>
                    <a:pt x="1074" y="240"/>
                  </a:lnTo>
                  <a:lnTo>
                    <a:pt x="1038" y="232"/>
                  </a:lnTo>
                  <a:lnTo>
                    <a:pt x="992" y="222"/>
                  </a:lnTo>
                  <a:lnTo>
                    <a:pt x="938" y="212"/>
                  </a:lnTo>
                  <a:lnTo>
                    <a:pt x="876" y="204"/>
                  </a:lnTo>
                  <a:lnTo>
                    <a:pt x="806" y="196"/>
                  </a:lnTo>
                  <a:lnTo>
                    <a:pt x="730" y="190"/>
                  </a:lnTo>
                  <a:lnTo>
                    <a:pt x="646" y="184"/>
                  </a:lnTo>
                  <a:lnTo>
                    <a:pt x="556" y="184"/>
                  </a:lnTo>
                  <a:lnTo>
                    <a:pt x="466" y="184"/>
                  </a:lnTo>
                  <a:lnTo>
                    <a:pt x="384" y="190"/>
                  </a:lnTo>
                  <a:lnTo>
                    <a:pt x="308" y="196"/>
                  </a:lnTo>
                  <a:lnTo>
                    <a:pt x="238" y="204"/>
                  </a:lnTo>
                  <a:lnTo>
                    <a:pt x="178" y="212"/>
                  </a:lnTo>
                  <a:lnTo>
                    <a:pt x="126" y="222"/>
                  </a:lnTo>
                  <a:lnTo>
                    <a:pt x="82" y="232"/>
                  </a:lnTo>
                  <a:lnTo>
                    <a:pt x="46" y="240"/>
                  </a:lnTo>
                  <a:lnTo>
                    <a:pt x="20" y="246"/>
                  </a:lnTo>
                  <a:lnTo>
                    <a:pt x="6" y="250"/>
                  </a:lnTo>
                  <a:lnTo>
                    <a:pt x="0" y="252"/>
                  </a:lnTo>
                  <a:lnTo>
                    <a:pt x="0" y="62"/>
                  </a:lnTo>
                  <a:lnTo>
                    <a:pt x="560" y="0"/>
                  </a:lnTo>
                  <a:lnTo>
                    <a:pt x="1120" y="62"/>
                  </a:lnTo>
                  <a:lnTo>
                    <a:pt x="1120" y="252"/>
                  </a:lnTo>
                  <a:close/>
                </a:path>
              </a:pathLst>
            </a:custGeom>
            <a:solidFill>
              <a:srgbClr val="9696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gray">
            <a:xfrm>
              <a:off x="596" y="1696"/>
              <a:ext cx="1440" cy="548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defRPr/>
              </a:pPr>
              <a:r>
                <a:rPr lang="en-US" b="1" dirty="0" err="1" smtClean="0"/>
                <a:t>HieuNN</a:t>
              </a:r>
              <a:endParaRPr lang="en-US" b="1" dirty="0" smtClean="0"/>
            </a:p>
            <a:p>
              <a:pPr eaLnBrk="0" hangingPunct="0">
                <a:defRPr/>
              </a:pPr>
              <a:r>
                <a:rPr lang="en-US" b="1" dirty="0" smtClean="0"/>
                <a:t>PM/</a:t>
              </a:r>
              <a:r>
                <a:rPr lang="en-US" b="1" dirty="0" err="1" smtClean="0"/>
                <a:t>Dev</a:t>
              </a:r>
              <a:endParaRPr lang="en-US" b="1" dirty="0"/>
            </a:p>
          </p:txBody>
        </p:sp>
      </p:grpSp>
      <p:grpSp>
        <p:nvGrpSpPr>
          <p:cNvPr id="12" name="Group 11"/>
          <p:cNvGrpSpPr>
            <a:grpSpLocks/>
          </p:cNvGrpSpPr>
          <p:nvPr/>
        </p:nvGrpSpPr>
        <p:grpSpPr bwMode="auto">
          <a:xfrm>
            <a:off x="1618328" y="1432080"/>
            <a:ext cx="2633662" cy="1328582"/>
            <a:chOff x="1890" y="1004"/>
            <a:chExt cx="1831" cy="466"/>
          </a:xfrm>
        </p:grpSpPr>
        <p:sp>
          <p:nvSpPr>
            <p:cNvPr id="13" name="Freeform 12"/>
            <p:cNvSpPr>
              <a:spLocks/>
            </p:cNvSpPr>
            <p:nvPr/>
          </p:nvSpPr>
          <p:spPr bwMode="gray">
            <a:xfrm>
              <a:off x="1998" y="1332"/>
              <a:ext cx="1615" cy="138"/>
            </a:xfrm>
            <a:custGeom>
              <a:avLst/>
              <a:gdLst>
                <a:gd name="T0" fmla="*/ 1120 w 1120"/>
                <a:gd name="T1" fmla="*/ 252 h 252"/>
                <a:gd name="T2" fmla="*/ 1116 w 1120"/>
                <a:gd name="T3" fmla="*/ 250 h 252"/>
                <a:gd name="T4" fmla="*/ 1100 w 1120"/>
                <a:gd name="T5" fmla="*/ 246 h 252"/>
                <a:gd name="T6" fmla="*/ 1074 w 1120"/>
                <a:gd name="T7" fmla="*/ 240 h 252"/>
                <a:gd name="T8" fmla="*/ 1038 w 1120"/>
                <a:gd name="T9" fmla="*/ 232 h 252"/>
                <a:gd name="T10" fmla="*/ 992 w 1120"/>
                <a:gd name="T11" fmla="*/ 222 h 252"/>
                <a:gd name="T12" fmla="*/ 938 w 1120"/>
                <a:gd name="T13" fmla="*/ 212 h 252"/>
                <a:gd name="T14" fmla="*/ 876 w 1120"/>
                <a:gd name="T15" fmla="*/ 204 h 252"/>
                <a:gd name="T16" fmla="*/ 806 w 1120"/>
                <a:gd name="T17" fmla="*/ 196 h 252"/>
                <a:gd name="T18" fmla="*/ 730 w 1120"/>
                <a:gd name="T19" fmla="*/ 190 h 252"/>
                <a:gd name="T20" fmla="*/ 646 w 1120"/>
                <a:gd name="T21" fmla="*/ 184 h 252"/>
                <a:gd name="T22" fmla="*/ 556 w 1120"/>
                <a:gd name="T23" fmla="*/ 184 h 252"/>
                <a:gd name="T24" fmla="*/ 466 w 1120"/>
                <a:gd name="T25" fmla="*/ 184 h 252"/>
                <a:gd name="T26" fmla="*/ 384 w 1120"/>
                <a:gd name="T27" fmla="*/ 190 h 252"/>
                <a:gd name="T28" fmla="*/ 308 w 1120"/>
                <a:gd name="T29" fmla="*/ 196 h 252"/>
                <a:gd name="T30" fmla="*/ 238 w 1120"/>
                <a:gd name="T31" fmla="*/ 204 h 252"/>
                <a:gd name="T32" fmla="*/ 178 w 1120"/>
                <a:gd name="T33" fmla="*/ 212 h 252"/>
                <a:gd name="T34" fmla="*/ 126 w 1120"/>
                <a:gd name="T35" fmla="*/ 222 h 252"/>
                <a:gd name="T36" fmla="*/ 82 w 1120"/>
                <a:gd name="T37" fmla="*/ 232 h 252"/>
                <a:gd name="T38" fmla="*/ 46 w 1120"/>
                <a:gd name="T39" fmla="*/ 240 h 252"/>
                <a:gd name="T40" fmla="*/ 20 w 1120"/>
                <a:gd name="T41" fmla="*/ 246 h 252"/>
                <a:gd name="T42" fmla="*/ 6 w 1120"/>
                <a:gd name="T43" fmla="*/ 250 h 252"/>
                <a:gd name="T44" fmla="*/ 0 w 1120"/>
                <a:gd name="T45" fmla="*/ 252 h 252"/>
                <a:gd name="T46" fmla="*/ 0 w 1120"/>
                <a:gd name="T47" fmla="*/ 62 h 252"/>
                <a:gd name="T48" fmla="*/ 560 w 1120"/>
                <a:gd name="T49" fmla="*/ 0 h 252"/>
                <a:gd name="T50" fmla="*/ 1120 w 1120"/>
                <a:gd name="T51" fmla="*/ 62 h 252"/>
                <a:gd name="T52" fmla="*/ 1120 w 1120"/>
                <a:gd name="T53" fmla="*/ 252 h 252"/>
                <a:gd name="T54" fmla="*/ 1120 w 1120"/>
                <a:gd name="T55" fmla="*/ 252 h 252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120"/>
                <a:gd name="T85" fmla="*/ 0 h 252"/>
                <a:gd name="T86" fmla="*/ 1120 w 1120"/>
                <a:gd name="T87" fmla="*/ 252 h 252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120" h="252">
                  <a:moveTo>
                    <a:pt x="1120" y="252"/>
                  </a:moveTo>
                  <a:lnTo>
                    <a:pt x="1116" y="250"/>
                  </a:lnTo>
                  <a:lnTo>
                    <a:pt x="1100" y="246"/>
                  </a:lnTo>
                  <a:lnTo>
                    <a:pt x="1074" y="240"/>
                  </a:lnTo>
                  <a:lnTo>
                    <a:pt x="1038" y="232"/>
                  </a:lnTo>
                  <a:lnTo>
                    <a:pt x="992" y="222"/>
                  </a:lnTo>
                  <a:lnTo>
                    <a:pt x="938" y="212"/>
                  </a:lnTo>
                  <a:lnTo>
                    <a:pt x="876" y="204"/>
                  </a:lnTo>
                  <a:lnTo>
                    <a:pt x="806" y="196"/>
                  </a:lnTo>
                  <a:lnTo>
                    <a:pt x="730" y="190"/>
                  </a:lnTo>
                  <a:lnTo>
                    <a:pt x="646" y="184"/>
                  </a:lnTo>
                  <a:lnTo>
                    <a:pt x="556" y="184"/>
                  </a:lnTo>
                  <a:lnTo>
                    <a:pt x="466" y="184"/>
                  </a:lnTo>
                  <a:lnTo>
                    <a:pt x="384" y="190"/>
                  </a:lnTo>
                  <a:lnTo>
                    <a:pt x="308" y="196"/>
                  </a:lnTo>
                  <a:lnTo>
                    <a:pt x="238" y="204"/>
                  </a:lnTo>
                  <a:lnTo>
                    <a:pt x="178" y="212"/>
                  </a:lnTo>
                  <a:lnTo>
                    <a:pt x="126" y="222"/>
                  </a:lnTo>
                  <a:lnTo>
                    <a:pt x="82" y="232"/>
                  </a:lnTo>
                  <a:lnTo>
                    <a:pt x="46" y="240"/>
                  </a:lnTo>
                  <a:lnTo>
                    <a:pt x="20" y="246"/>
                  </a:lnTo>
                  <a:lnTo>
                    <a:pt x="6" y="250"/>
                  </a:lnTo>
                  <a:lnTo>
                    <a:pt x="0" y="252"/>
                  </a:lnTo>
                  <a:lnTo>
                    <a:pt x="0" y="62"/>
                  </a:lnTo>
                  <a:lnTo>
                    <a:pt x="560" y="0"/>
                  </a:lnTo>
                  <a:lnTo>
                    <a:pt x="1120" y="62"/>
                  </a:lnTo>
                  <a:lnTo>
                    <a:pt x="1120" y="252"/>
                  </a:lnTo>
                  <a:close/>
                </a:path>
              </a:pathLst>
            </a:custGeom>
            <a:solidFill>
              <a:srgbClr val="9696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Rectangle 13"/>
            <p:cNvSpPr>
              <a:spLocks noChangeArrowheads="1"/>
            </p:cNvSpPr>
            <p:nvPr/>
          </p:nvSpPr>
          <p:spPr bwMode="gray">
            <a:xfrm>
              <a:off x="1890" y="1004"/>
              <a:ext cx="1831" cy="386"/>
            </a:xfrm>
            <a:prstGeom prst="rect">
              <a:avLst/>
            </a:prstGeom>
            <a:solidFill>
              <a:srgbClr val="92D050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r" eaLnBrk="0" hangingPunct="0">
                <a:defRPr/>
              </a:pPr>
              <a:r>
                <a:rPr lang="en-US" b="1" dirty="0" err="1" smtClean="0"/>
                <a:t>HungPD</a:t>
              </a:r>
              <a:endParaRPr lang="en-US" b="1" dirty="0" smtClean="0"/>
            </a:p>
            <a:p>
              <a:pPr algn="r" eaLnBrk="0" hangingPunct="0">
                <a:defRPr/>
              </a:pPr>
              <a:r>
                <a:rPr lang="en-US" b="1" dirty="0" smtClean="0"/>
                <a:t>Supervisor</a:t>
              </a:r>
              <a:endParaRPr lang="en-US" b="1" dirty="0"/>
            </a:p>
          </p:txBody>
        </p:sp>
      </p:grpSp>
      <p:grpSp>
        <p:nvGrpSpPr>
          <p:cNvPr id="15" name="Group 14"/>
          <p:cNvGrpSpPr>
            <a:grpSpLocks/>
          </p:cNvGrpSpPr>
          <p:nvPr/>
        </p:nvGrpSpPr>
        <p:grpSpPr bwMode="auto">
          <a:xfrm>
            <a:off x="1427825" y="5226516"/>
            <a:ext cx="2201404" cy="1420345"/>
            <a:chOff x="1890" y="912"/>
            <a:chExt cx="1831" cy="558"/>
          </a:xfrm>
        </p:grpSpPr>
        <p:sp>
          <p:nvSpPr>
            <p:cNvPr id="16" name="Freeform 15"/>
            <p:cNvSpPr>
              <a:spLocks/>
            </p:cNvSpPr>
            <p:nvPr/>
          </p:nvSpPr>
          <p:spPr bwMode="gray">
            <a:xfrm>
              <a:off x="1998" y="1332"/>
              <a:ext cx="1615" cy="138"/>
            </a:xfrm>
            <a:custGeom>
              <a:avLst/>
              <a:gdLst>
                <a:gd name="T0" fmla="*/ 1120 w 1120"/>
                <a:gd name="T1" fmla="*/ 252 h 252"/>
                <a:gd name="T2" fmla="*/ 1116 w 1120"/>
                <a:gd name="T3" fmla="*/ 250 h 252"/>
                <a:gd name="T4" fmla="*/ 1100 w 1120"/>
                <a:gd name="T5" fmla="*/ 246 h 252"/>
                <a:gd name="T6" fmla="*/ 1074 w 1120"/>
                <a:gd name="T7" fmla="*/ 240 h 252"/>
                <a:gd name="T8" fmla="*/ 1038 w 1120"/>
                <a:gd name="T9" fmla="*/ 232 h 252"/>
                <a:gd name="T10" fmla="*/ 992 w 1120"/>
                <a:gd name="T11" fmla="*/ 222 h 252"/>
                <a:gd name="T12" fmla="*/ 938 w 1120"/>
                <a:gd name="T13" fmla="*/ 212 h 252"/>
                <a:gd name="T14" fmla="*/ 876 w 1120"/>
                <a:gd name="T15" fmla="*/ 204 h 252"/>
                <a:gd name="T16" fmla="*/ 806 w 1120"/>
                <a:gd name="T17" fmla="*/ 196 h 252"/>
                <a:gd name="T18" fmla="*/ 730 w 1120"/>
                <a:gd name="T19" fmla="*/ 190 h 252"/>
                <a:gd name="T20" fmla="*/ 646 w 1120"/>
                <a:gd name="T21" fmla="*/ 184 h 252"/>
                <a:gd name="T22" fmla="*/ 556 w 1120"/>
                <a:gd name="T23" fmla="*/ 184 h 252"/>
                <a:gd name="T24" fmla="*/ 466 w 1120"/>
                <a:gd name="T25" fmla="*/ 184 h 252"/>
                <a:gd name="T26" fmla="*/ 384 w 1120"/>
                <a:gd name="T27" fmla="*/ 190 h 252"/>
                <a:gd name="T28" fmla="*/ 308 w 1120"/>
                <a:gd name="T29" fmla="*/ 196 h 252"/>
                <a:gd name="T30" fmla="*/ 238 w 1120"/>
                <a:gd name="T31" fmla="*/ 204 h 252"/>
                <a:gd name="T32" fmla="*/ 178 w 1120"/>
                <a:gd name="T33" fmla="*/ 212 h 252"/>
                <a:gd name="T34" fmla="*/ 126 w 1120"/>
                <a:gd name="T35" fmla="*/ 222 h 252"/>
                <a:gd name="T36" fmla="*/ 82 w 1120"/>
                <a:gd name="T37" fmla="*/ 232 h 252"/>
                <a:gd name="T38" fmla="*/ 46 w 1120"/>
                <a:gd name="T39" fmla="*/ 240 h 252"/>
                <a:gd name="T40" fmla="*/ 20 w 1120"/>
                <a:gd name="T41" fmla="*/ 246 h 252"/>
                <a:gd name="T42" fmla="*/ 6 w 1120"/>
                <a:gd name="T43" fmla="*/ 250 h 252"/>
                <a:gd name="T44" fmla="*/ 0 w 1120"/>
                <a:gd name="T45" fmla="*/ 252 h 252"/>
                <a:gd name="T46" fmla="*/ 0 w 1120"/>
                <a:gd name="T47" fmla="*/ 62 h 252"/>
                <a:gd name="T48" fmla="*/ 560 w 1120"/>
                <a:gd name="T49" fmla="*/ 0 h 252"/>
                <a:gd name="T50" fmla="*/ 1120 w 1120"/>
                <a:gd name="T51" fmla="*/ 62 h 252"/>
                <a:gd name="T52" fmla="*/ 1120 w 1120"/>
                <a:gd name="T53" fmla="*/ 252 h 252"/>
                <a:gd name="T54" fmla="*/ 1120 w 1120"/>
                <a:gd name="T55" fmla="*/ 252 h 252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120"/>
                <a:gd name="T85" fmla="*/ 0 h 252"/>
                <a:gd name="T86" fmla="*/ 1120 w 1120"/>
                <a:gd name="T87" fmla="*/ 252 h 252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120" h="252">
                  <a:moveTo>
                    <a:pt x="1120" y="252"/>
                  </a:moveTo>
                  <a:lnTo>
                    <a:pt x="1116" y="250"/>
                  </a:lnTo>
                  <a:lnTo>
                    <a:pt x="1100" y="246"/>
                  </a:lnTo>
                  <a:lnTo>
                    <a:pt x="1074" y="240"/>
                  </a:lnTo>
                  <a:lnTo>
                    <a:pt x="1038" y="232"/>
                  </a:lnTo>
                  <a:lnTo>
                    <a:pt x="992" y="222"/>
                  </a:lnTo>
                  <a:lnTo>
                    <a:pt x="938" y="212"/>
                  </a:lnTo>
                  <a:lnTo>
                    <a:pt x="876" y="204"/>
                  </a:lnTo>
                  <a:lnTo>
                    <a:pt x="806" y="196"/>
                  </a:lnTo>
                  <a:lnTo>
                    <a:pt x="730" y="190"/>
                  </a:lnTo>
                  <a:lnTo>
                    <a:pt x="646" y="184"/>
                  </a:lnTo>
                  <a:lnTo>
                    <a:pt x="556" y="184"/>
                  </a:lnTo>
                  <a:lnTo>
                    <a:pt x="466" y="184"/>
                  </a:lnTo>
                  <a:lnTo>
                    <a:pt x="384" y="190"/>
                  </a:lnTo>
                  <a:lnTo>
                    <a:pt x="308" y="196"/>
                  </a:lnTo>
                  <a:lnTo>
                    <a:pt x="238" y="204"/>
                  </a:lnTo>
                  <a:lnTo>
                    <a:pt x="178" y="212"/>
                  </a:lnTo>
                  <a:lnTo>
                    <a:pt x="126" y="222"/>
                  </a:lnTo>
                  <a:lnTo>
                    <a:pt x="82" y="232"/>
                  </a:lnTo>
                  <a:lnTo>
                    <a:pt x="46" y="240"/>
                  </a:lnTo>
                  <a:lnTo>
                    <a:pt x="20" y="246"/>
                  </a:lnTo>
                  <a:lnTo>
                    <a:pt x="6" y="250"/>
                  </a:lnTo>
                  <a:lnTo>
                    <a:pt x="0" y="252"/>
                  </a:lnTo>
                  <a:lnTo>
                    <a:pt x="0" y="62"/>
                  </a:lnTo>
                  <a:lnTo>
                    <a:pt x="560" y="0"/>
                  </a:lnTo>
                  <a:lnTo>
                    <a:pt x="1120" y="62"/>
                  </a:lnTo>
                  <a:lnTo>
                    <a:pt x="1120" y="252"/>
                  </a:lnTo>
                  <a:close/>
                </a:path>
              </a:pathLst>
            </a:custGeom>
            <a:solidFill>
              <a:srgbClr val="9696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Rectangle 16"/>
            <p:cNvSpPr>
              <a:spLocks noChangeArrowheads="1"/>
            </p:cNvSpPr>
            <p:nvPr/>
          </p:nvSpPr>
          <p:spPr bwMode="gray">
            <a:xfrm>
              <a:off x="1890" y="912"/>
              <a:ext cx="1831" cy="495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r" eaLnBrk="0" hangingPunct="0">
                <a:defRPr/>
              </a:pPr>
              <a:r>
                <a:rPr lang="en-US" b="1" dirty="0" err="1" smtClean="0"/>
                <a:t>TruongNM</a:t>
              </a:r>
              <a:endParaRPr lang="en-US" b="1" dirty="0" smtClean="0"/>
            </a:p>
            <a:p>
              <a:pPr algn="r" eaLnBrk="0" hangingPunct="0">
                <a:defRPr/>
              </a:pPr>
              <a:r>
                <a:rPr lang="en-US" b="1" dirty="0" smtClean="0"/>
                <a:t>Des/</a:t>
              </a:r>
              <a:r>
                <a:rPr lang="en-US" b="1" dirty="0" err="1" smtClean="0"/>
                <a:t>Dev</a:t>
              </a:r>
              <a:endParaRPr lang="en-US" b="1" dirty="0"/>
            </a:p>
          </p:txBody>
        </p:sp>
      </p:grpSp>
      <p:grpSp>
        <p:nvGrpSpPr>
          <p:cNvPr id="18" name="Group 17"/>
          <p:cNvGrpSpPr>
            <a:grpSpLocks/>
          </p:cNvGrpSpPr>
          <p:nvPr/>
        </p:nvGrpSpPr>
        <p:grpSpPr bwMode="auto">
          <a:xfrm>
            <a:off x="4118289" y="5226516"/>
            <a:ext cx="2358711" cy="1420346"/>
            <a:chOff x="1890" y="912"/>
            <a:chExt cx="1831" cy="558"/>
          </a:xfrm>
          <a:solidFill>
            <a:schemeClr val="bg2">
              <a:lumMod val="90000"/>
            </a:schemeClr>
          </a:solidFill>
        </p:grpSpPr>
        <p:sp>
          <p:nvSpPr>
            <p:cNvPr id="19" name="Freeform 18"/>
            <p:cNvSpPr>
              <a:spLocks/>
            </p:cNvSpPr>
            <p:nvPr/>
          </p:nvSpPr>
          <p:spPr bwMode="gray">
            <a:xfrm>
              <a:off x="1998" y="1332"/>
              <a:ext cx="1615" cy="138"/>
            </a:xfrm>
            <a:custGeom>
              <a:avLst/>
              <a:gdLst>
                <a:gd name="T0" fmla="*/ 1120 w 1120"/>
                <a:gd name="T1" fmla="*/ 252 h 252"/>
                <a:gd name="T2" fmla="*/ 1116 w 1120"/>
                <a:gd name="T3" fmla="*/ 250 h 252"/>
                <a:gd name="T4" fmla="*/ 1100 w 1120"/>
                <a:gd name="T5" fmla="*/ 246 h 252"/>
                <a:gd name="T6" fmla="*/ 1074 w 1120"/>
                <a:gd name="T7" fmla="*/ 240 h 252"/>
                <a:gd name="T8" fmla="*/ 1038 w 1120"/>
                <a:gd name="T9" fmla="*/ 232 h 252"/>
                <a:gd name="T10" fmla="*/ 992 w 1120"/>
                <a:gd name="T11" fmla="*/ 222 h 252"/>
                <a:gd name="T12" fmla="*/ 938 w 1120"/>
                <a:gd name="T13" fmla="*/ 212 h 252"/>
                <a:gd name="T14" fmla="*/ 876 w 1120"/>
                <a:gd name="T15" fmla="*/ 204 h 252"/>
                <a:gd name="T16" fmla="*/ 806 w 1120"/>
                <a:gd name="T17" fmla="*/ 196 h 252"/>
                <a:gd name="T18" fmla="*/ 730 w 1120"/>
                <a:gd name="T19" fmla="*/ 190 h 252"/>
                <a:gd name="T20" fmla="*/ 646 w 1120"/>
                <a:gd name="T21" fmla="*/ 184 h 252"/>
                <a:gd name="T22" fmla="*/ 556 w 1120"/>
                <a:gd name="T23" fmla="*/ 184 h 252"/>
                <a:gd name="T24" fmla="*/ 466 w 1120"/>
                <a:gd name="T25" fmla="*/ 184 h 252"/>
                <a:gd name="T26" fmla="*/ 384 w 1120"/>
                <a:gd name="T27" fmla="*/ 190 h 252"/>
                <a:gd name="T28" fmla="*/ 308 w 1120"/>
                <a:gd name="T29" fmla="*/ 196 h 252"/>
                <a:gd name="T30" fmla="*/ 238 w 1120"/>
                <a:gd name="T31" fmla="*/ 204 h 252"/>
                <a:gd name="T32" fmla="*/ 178 w 1120"/>
                <a:gd name="T33" fmla="*/ 212 h 252"/>
                <a:gd name="T34" fmla="*/ 126 w 1120"/>
                <a:gd name="T35" fmla="*/ 222 h 252"/>
                <a:gd name="T36" fmla="*/ 82 w 1120"/>
                <a:gd name="T37" fmla="*/ 232 h 252"/>
                <a:gd name="T38" fmla="*/ 46 w 1120"/>
                <a:gd name="T39" fmla="*/ 240 h 252"/>
                <a:gd name="T40" fmla="*/ 20 w 1120"/>
                <a:gd name="T41" fmla="*/ 246 h 252"/>
                <a:gd name="T42" fmla="*/ 6 w 1120"/>
                <a:gd name="T43" fmla="*/ 250 h 252"/>
                <a:gd name="T44" fmla="*/ 0 w 1120"/>
                <a:gd name="T45" fmla="*/ 252 h 252"/>
                <a:gd name="T46" fmla="*/ 0 w 1120"/>
                <a:gd name="T47" fmla="*/ 62 h 252"/>
                <a:gd name="T48" fmla="*/ 560 w 1120"/>
                <a:gd name="T49" fmla="*/ 0 h 252"/>
                <a:gd name="T50" fmla="*/ 1120 w 1120"/>
                <a:gd name="T51" fmla="*/ 62 h 252"/>
                <a:gd name="T52" fmla="*/ 1120 w 1120"/>
                <a:gd name="T53" fmla="*/ 252 h 252"/>
                <a:gd name="T54" fmla="*/ 1120 w 1120"/>
                <a:gd name="T55" fmla="*/ 252 h 252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120"/>
                <a:gd name="T85" fmla="*/ 0 h 252"/>
                <a:gd name="T86" fmla="*/ 1120 w 1120"/>
                <a:gd name="T87" fmla="*/ 252 h 252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120" h="252">
                  <a:moveTo>
                    <a:pt x="1120" y="252"/>
                  </a:moveTo>
                  <a:lnTo>
                    <a:pt x="1116" y="250"/>
                  </a:lnTo>
                  <a:lnTo>
                    <a:pt x="1100" y="246"/>
                  </a:lnTo>
                  <a:lnTo>
                    <a:pt x="1074" y="240"/>
                  </a:lnTo>
                  <a:lnTo>
                    <a:pt x="1038" y="232"/>
                  </a:lnTo>
                  <a:lnTo>
                    <a:pt x="992" y="222"/>
                  </a:lnTo>
                  <a:lnTo>
                    <a:pt x="938" y="212"/>
                  </a:lnTo>
                  <a:lnTo>
                    <a:pt x="876" y="204"/>
                  </a:lnTo>
                  <a:lnTo>
                    <a:pt x="806" y="196"/>
                  </a:lnTo>
                  <a:lnTo>
                    <a:pt x="730" y="190"/>
                  </a:lnTo>
                  <a:lnTo>
                    <a:pt x="646" y="184"/>
                  </a:lnTo>
                  <a:lnTo>
                    <a:pt x="556" y="184"/>
                  </a:lnTo>
                  <a:lnTo>
                    <a:pt x="466" y="184"/>
                  </a:lnTo>
                  <a:lnTo>
                    <a:pt x="384" y="190"/>
                  </a:lnTo>
                  <a:lnTo>
                    <a:pt x="308" y="196"/>
                  </a:lnTo>
                  <a:lnTo>
                    <a:pt x="238" y="204"/>
                  </a:lnTo>
                  <a:lnTo>
                    <a:pt x="178" y="212"/>
                  </a:lnTo>
                  <a:lnTo>
                    <a:pt x="126" y="222"/>
                  </a:lnTo>
                  <a:lnTo>
                    <a:pt x="82" y="232"/>
                  </a:lnTo>
                  <a:lnTo>
                    <a:pt x="46" y="240"/>
                  </a:lnTo>
                  <a:lnTo>
                    <a:pt x="20" y="246"/>
                  </a:lnTo>
                  <a:lnTo>
                    <a:pt x="6" y="250"/>
                  </a:lnTo>
                  <a:lnTo>
                    <a:pt x="0" y="252"/>
                  </a:lnTo>
                  <a:lnTo>
                    <a:pt x="0" y="62"/>
                  </a:lnTo>
                  <a:lnTo>
                    <a:pt x="560" y="0"/>
                  </a:lnTo>
                  <a:lnTo>
                    <a:pt x="1120" y="62"/>
                  </a:lnTo>
                  <a:lnTo>
                    <a:pt x="1120" y="25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Rectangle 19"/>
            <p:cNvSpPr>
              <a:spLocks noChangeArrowheads="1"/>
            </p:cNvSpPr>
            <p:nvPr/>
          </p:nvSpPr>
          <p:spPr bwMode="gray">
            <a:xfrm>
              <a:off x="1890" y="912"/>
              <a:ext cx="1831" cy="495"/>
            </a:xfrm>
            <a:prstGeom prst="rect">
              <a:avLst/>
            </a:prstGeom>
            <a:grp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r" eaLnBrk="0" hangingPunct="0">
                <a:defRPr/>
              </a:pPr>
              <a:r>
                <a:rPr lang="en-US" b="1" dirty="0" err="1" smtClean="0"/>
                <a:t>LamVV</a:t>
              </a:r>
              <a:endParaRPr lang="en-US" b="1" dirty="0" smtClean="0"/>
            </a:p>
            <a:p>
              <a:pPr algn="r" eaLnBrk="0" hangingPunct="0">
                <a:defRPr/>
              </a:pPr>
              <a:r>
                <a:rPr lang="en-US" b="1" dirty="0" err="1" smtClean="0"/>
                <a:t>Dev</a:t>
              </a:r>
              <a:r>
                <a:rPr lang="en-US" b="1" dirty="0" smtClean="0"/>
                <a:t>/Test</a:t>
              </a:r>
              <a:endParaRPr lang="en-US" b="1" dirty="0"/>
            </a:p>
          </p:txBody>
        </p:sp>
      </p:grpSp>
      <p:grpSp>
        <p:nvGrpSpPr>
          <p:cNvPr id="21" name="Group 20"/>
          <p:cNvGrpSpPr>
            <a:grpSpLocks/>
          </p:cNvGrpSpPr>
          <p:nvPr/>
        </p:nvGrpSpPr>
        <p:grpSpPr bwMode="auto">
          <a:xfrm>
            <a:off x="6520187" y="5226516"/>
            <a:ext cx="2090413" cy="1399721"/>
            <a:chOff x="1890" y="912"/>
            <a:chExt cx="1831" cy="558"/>
          </a:xfrm>
          <a:solidFill>
            <a:schemeClr val="bg2">
              <a:lumMod val="90000"/>
            </a:schemeClr>
          </a:solidFill>
        </p:grpSpPr>
        <p:sp>
          <p:nvSpPr>
            <p:cNvPr id="22" name="Freeform 21"/>
            <p:cNvSpPr>
              <a:spLocks/>
            </p:cNvSpPr>
            <p:nvPr/>
          </p:nvSpPr>
          <p:spPr bwMode="gray">
            <a:xfrm>
              <a:off x="1998" y="1332"/>
              <a:ext cx="1615" cy="138"/>
            </a:xfrm>
            <a:custGeom>
              <a:avLst/>
              <a:gdLst>
                <a:gd name="T0" fmla="*/ 1120 w 1120"/>
                <a:gd name="T1" fmla="*/ 252 h 252"/>
                <a:gd name="T2" fmla="*/ 1116 w 1120"/>
                <a:gd name="T3" fmla="*/ 250 h 252"/>
                <a:gd name="T4" fmla="*/ 1100 w 1120"/>
                <a:gd name="T5" fmla="*/ 246 h 252"/>
                <a:gd name="T6" fmla="*/ 1074 w 1120"/>
                <a:gd name="T7" fmla="*/ 240 h 252"/>
                <a:gd name="T8" fmla="*/ 1038 w 1120"/>
                <a:gd name="T9" fmla="*/ 232 h 252"/>
                <a:gd name="T10" fmla="*/ 992 w 1120"/>
                <a:gd name="T11" fmla="*/ 222 h 252"/>
                <a:gd name="T12" fmla="*/ 938 w 1120"/>
                <a:gd name="T13" fmla="*/ 212 h 252"/>
                <a:gd name="T14" fmla="*/ 876 w 1120"/>
                <a:gd name="T15" fmla="*/ 204 h 252"/>
                <a:gd name="T16" fmla="*/ 806 w 1120"/>
                <a:gd name="T17" fmla="*/ 196 h 252"/>
                <a:gd name="T18" fmla="*/ 730 w 1120"/>
                <a:gd name="T19" fmla="*/ 190 h 252"/>
                <a:gd name="T20" fmla="*/ 646 w 1120"/>
                <a:gd name="T21" fmla="*/ 184 h 252"/>
                <a:gd name="T22" fmla="*/ 556 w 1120"/>
                <a:gd name="T23" fmla="*/ 184 h 252"/>
                <a:gd name="T24" fmla="*/ 466 w 1120"/>
                <a:gd name="T25" fmla="*/ 184 h 252"/>
                <a:gd name="T26" fmla="*/ 384 w 1120"/>
                <a:gd name="T27" fmla="*/ 190 h 252"/>
                <a:gd name="T28" fmla="*/ 308 w 1120"/>
                <a:gd name="T29" fmla="*/ 196 h 252"/>
                <a:gd name="T30" fmla="*/ 238 w 1120"/>
                <a:gd name="T31" fmla="*/ 204 h 252"/>
                <a:gd name="T32" fmla="*/ 178 w 1120"/>
                <a:gd name="T33" fmla="*/ 212 h 252"/>
                <a:gd name="T34" fmla="*/ 126 w 1120"/>
                <a:gd name="T35" fmla="*/ 222 h 252"/>
                <a:gd name="T36" fmla="*/ 82 w 1120"/>
                <a:gd name="T37" fmla="*/ 232 h 252"/>
                <a:gd name="T38" fmla="*/ 46 w 1120"/>
                <a:gd name="T39" fmla="*/ 240 h 252"/>
                <a:gd name="T40" fmla="*/ 20 w 1120"/>
                <a:gd name="T41" fmla="*/ 246 h 252"/>
                <a:gd name="T42" fmla="*/ 6 w 1120"/>
                <a:gd name="T43" fmla="*/ 250 h 252"/>
                <a:gd name="T44" fmla="*/ 0 w 1120"/>
                <a:gd name="T45" fmla="*/ 252 h 252"/>
                <a:gd name="T46" fmla="*/ 0 w 1120"/>
                <a:gd name="T47" fmla="*/ 62 h 252"/>
                <a:gd name="T48" fmla="*/ 560 w 1120"/>
                <a:gd name="T49" fmla="*/ 0 h 252"/>
                <a:gd name="T50" fmla="*/ 1120 w 1120"/>
                <a:gd name="T51" fmla="*/ 62 h 252"/>
                <a:gd name="T52" fmla="*/ 1120 w 1120"/>
                <a:gd name="T53" fmla="*/ 252 h 252"/>
                <a:gd name="T54" fmla="*/ 1120 w 1120"/>
                <a:gd name="T55" fmla="*/ 252 h 252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120"/>
                <a:gd name="T85" fmla="*/ 0 h 252"/>
                <a:gd name="T86" fmla="*/ 1120 w 1120"/>
                <a:gd name="T87" fmla="*/ 252 h 252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120" h="252">
                  <a:moveTo>
                    <a:pt x="1120" y="252"/>
                  </a:moveTo>
                  <a:lnTo>
                    <a:pt x="1116" y="250"/>
                  </a:lnTo>
                  <a:lnTo>
                    <a:pt x="1100" y="246"/>
                  </a:lnTo>
                  <a:lnTo>
                    <a:pt x="1074" y="240"/>
                  </a:lnTo>
                  <a:lnTo>
                    <a:pt x="1038" y="232"/>
                  </a:lnTo>
                  <a:lnTo>
                    <a:pt x="992" y="222"/>
                  </a:lnTo>
                  <a:lnTo>
                    <a:pt x="938" y="212"/>
                  </a:lnTo>
                  <a:lnTo>
                    <a:pt x="876" y="204"/>
                  </a:lnTo>
                  <a:lnTo>
                    <a:pt x="806" y="196"/>
                  </a:lnTo>
                  <a:lnTo>
                    <a:pt x="730" y="190"/>
                  </a:lnTo>
                  <a:lnTo>
                    <a:pt x="646" y="184"/>
                  </a:lnTo>
                  <a:lnTo>
                    <a:pt x="556" y="184"/>
                  </a:lnTo>
                  <a:lnTo>
                    <a:pt x="466" y="184"/>
                  </a:lnTo>
                  <a:lnTo>
                    <a:pt x="384" y="190"/>
                  </a:lnTo>
                  <a:lnTo>
                    <a:pt x="308" y="196"/>
                  </a:lnTo>
                  <a:lnTo>
                    <a:pt x="238" y="204"/>
                  </a:lnTo>
                  <a:lnTo>
                    <a:pt x="178" y="212"/>
                  </a:lnTo>
                  <a:lnTo>
                    <a:pt x="126" y="222"/>
                  </a:lnTo>
                  <a:lnTo>
                    <a:pt x="82" y="232"/>
                  </a:lnTo>
                  <a:lnTo>
                    <a:pt x="46" y="240"/>
                  </a:lnTo>
                  <a:lnTo>
                    <a:pt x="20" y="246"/>
                  </a:lnTo>
                  <a:lnTo>
                    <a:pt x="6" y="250"/>
                  </a:lnTo>
                  <a:lnTo>
                    <a:pt x="0" y="252"/>
                  </a:lnTo>
                  <a:lnTo>
                    <a:pt x="0" y="62"/>
                  </a:lnTo>
                  <a:lnTo>
                    <a:pt x="560" y="0"/>
                  </a:lnTo>
                  <a:lnTo>
                    <a:pt x="1120" y="62"/>
                  </a:lnTo>
                  <a:lnTo>
                    <a:pt x="1120" y="25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Rectangle 22"/>
            <p:cNvSpPr>
              <a:spLocks noChangeArrowheads="1"/>
            </p:cNvSpPr>
            <p:nvPr/>
          </p:nvSpPr>
          <p:spPr bwMode="gray">
            <a:xfrm>
              <a:off x="1890" y="912"/>
              <a:ext cx="1831" cy="495"/>
            </a:xfrm>
            <a:prstGeom prst="rect">
              <a:avLst/>
            </a:prstGeom>
            <a:grp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defRPr/>
              </a:pPr>
              <a:r>
                <a:rPr lang="en-US" b="1" dirty="0" err="1" smtClean="0"/>
                <a:t>QuyTK</a:t>
              </a:r>
              <a:endParaRPr lang="en-US" b="1" dirty="0" smtClean="0"/>
            </a:p>
            <a:p>
              <a:pPr eaLnBrk="0" hangingPunct="0">
                <a:defRPr/>
              </a:pPr>
              <a:r>
                <a:rPr lang="en-US" b="1" dirty="0" smtClean="0"/>
                <a:t>T&amp;QA</a:t>
              </a:r>
              <a:endParaRPr lang="en-US" b="1" dirty="0"/>
            </a:p>
          </p:txBody>
        </p:sp>
      </p:grpSp>
      <p:cxnSp>
        <p:nvCxnSpPr>
          <p:cNvPr id="24" name="Elbow Connector 23"/>
          <p:cNvCxnSpPr>
            <a:stCxn id="14" idx="3"/>
            <a:endCxn id="11" idx="0"/>
          </p:cNvCxnSpPr>
          <p:nvPr/>
        </p:nvCxnSpPr>
        <p:spPr>
          <a:xfrm>
            <a:off x="4251990" y="1982330"/>
            <a:ext cx="1069024" cy="93073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5" name="Picture 3" descr="C:\Users\Hieunn01205\Desktop\New Text Document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33896" y="2335039"/>
            <a:ext cx="1617662" cy="17210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4" descr="C:\Users\Hieunn01205\Desktop\Untitled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3400" y="1007639"/>
            <a:ext cx="1391903" cy="15563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" name="Picture 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706196" y="4756337"/>
            <a:ext cx="1608762" cy="15392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8" name="Straight Arrow Connector 27"/>
          <p:cNvCxnSpPr/>
          <p:nvPr/>
        </p:nvCxnSpPr>
        <p:spPr>
          <a:xfrm>
            <a:off x="5321014" y="4146883"/>
            <a:ext cx="611344" cy="107963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>
            <a:stCxn id="9" idx="11"/>
          </p:cNvCxnSpPr>
          <p:nvPr/>
        </p:nvCxnSpPr>
        <p:spPr>
          <a:xfrm>
            <a:off x="5313825" y="4128425"/>
            <a:ext cx="1913933" cy="109809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stCxn id="9" idx="11"/>
            <a:endCxn id="17" idx="0"/>
          </p:cNvCxnSpPr>
          <p:nvPr/>
        </p:nvCxnSpPr>
        <p:spPr>
          <a:xfrm flipH="1">
            <a:off x="2528527" y="4128425"/>
            <a:ext cx="2785298" cy="109809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1" name="Picture 2" descr="C:\Users\Hieunn01205\Downloads\IMG_0973_crop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3158" y="4754211"/>
            <a:ext cx="1459042" cy="15071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3" descr="C:\Users\Hieunn01205\Downloads\Snapshot_20130107_1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7600" y="4824985"/>
            <a:ext cx="1574800" cy="14274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" name="Rectangle 2"/>
          <p:cNvSpPr>
            <a:spLocks noGrp="1" noChangeArrowheads="1"/>
          </p:cNvSpPr>
          <p:nvPr>
            <p:ph type="title"/>
          </p:nvPr>
        </p:nvSpPr>
        <p:spPr>
          <a:xfrm>
            <a:off x="4800600" y="175419"/>
            <a:ext cx="4191000" cy="563563"/>
          </a:xfr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Project 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Team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4" name="AutoShape 17"/>
          <p:cNvSpPr>
            <a:spLocks noChangeArrowheads="1"/>
          </p:cNvSpPr>
          <p:nvPr/>
        </p:nvSpPr>
        <p:spPr bwMode="ltGray">
          <a:xfrm>
            <a:off x="849111" y="1"/>
            <a:ext cx="39514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r>
              <a:rPr lang="en-US" sz="2500" b="1" dirty="0">
                <a:solidFill>
                  <a:srgbClr val="FFFFFF"/>
                </a:solidFill>
              </a:rPr>
              <a:t>Project Management</a:t>
            </a:r>
            <a:endParaRPr lang="en-US" sz="2500" b="1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43704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5311" y="990600"/>
            <a:ext cx="8142489" cy="5410200"/>
          </a:xfrm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endParaRPr lang="en-US" sz="2400" b="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>
              <a:lnSpc>
                <a:spcPct val="150000"/>
              </a:lnSpc>
            </a:pPr>
            <a:endParaRPr lang="en-US" sz="2400" b="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12</a:t>
            </a:fld>
            <a:endParaRPr lang="en-US"/>
          </a:p>
        </p:txBody>
      </p:sp>
      <p:pic>
        <p:nvPicPr>
          <p:cNvPr id="7" name="Picture 6" descr="C:\Users\hieunn01205\Desktop\iterative-development1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2954" y="2085974"/>
            <a:ext cx="5719445" cy="3171825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3200400" y="5649686"/>
            <a:ext cx="411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en-US" sz="1200" i="1" dirty="0">
                <a:solidFill>
                  <a:schemeClr val="accent6"/>
                </a:solidFill>
              </a:rPr>
              <a:t>Iterative and </a:t>
            </a:r>
            <a:r>
              <a:rPr lang="en-US" sz="1200" i="1" dirty="0" smtClean="0">
                <a:solidFill>
                  <a:schemeClr val="accent6"/>
                </a:solidFill>
              </a:rPr>
              <a:t>Incremental Development</a:t>
            </a:r>
            <a:endParaRPr lang="en-US" sz="1200" i="1" dirty="0">
              <a:solidFill>
                <a:schemeClr val="accent6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4800600" y="175419"/>
            <a:ext cx="4191000" cy="563563"/>
          </a:xfr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Project Model</a:t>
            </a:r>
          </a:p>
        </p:txBody>
      </p:sp>
      <p:sp>
        <p:nvSpPr>
          <p:cNvPr id="11" name="AutoShape 17"/>
          <p:cNvSpPr>
            <a:spLocks noChangeArrowheads="1"/>
          </p:cNvSpPr>
          <p:nvPr/>
        </p:nvSpPr>
        <p:spPr bwMode="ltGray">
          <a:xfrm>
            <a:off x="849111" y="1"/>
            <a:ext cx="39514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r>
              <a:rPr lang="en-US" sz="2500" b="1" dirty="0">
                <a:solidFill>
                  <a:srgbClr val="FFFFFF"/>
                </a:solidFill>
              </a:rPr>
              <a:t>Project Management</a:t>
            </a:r>
            <a:endParaRPr lang="en-US" sz="2500" b="1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11486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4800600" y="175419"/>
            <a:ext cx="4191000" cy="563563"/>
          </a:xfr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Plan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AutoShape 17"/>
          <p:cNvSpPr>
            <a:spLocks noChangeArrowheads="1"/>
          </p:cNvSpPr>
          <p:nvPr/>
        </p:nvSpPr>
        <p:spPr bwMode="ltGray">
          <a:xfrm>
            <a:off x="849111" y="1"/>
            <a:ext cx="39514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r>
              <a:rPr lang="en-US" sz="2500" b="1" dirty="0">
                <a:solidFill>
                  <a:srgbClr val="FFFFFF"/>
                </a:solidFill>
              </a:rPr>
              <a:t>Project Management</a:t>
            </a:r>
            <a:endParaRPr lang="en-US" sz="2500" b="1" dirty="0">
              <a:latin typeface="+mj-lt"/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1582123892"/>
              </p:ext>
            </p:extLst>
          </p:nvPr>
        </p:nvGraphicFramePr>
        <p:xfrm>
          <a:off x="914400" y="1447800"/>
          <a:ext cx="8534400" cy="4597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066800" y="3683913"/>
            <a:ext cx="533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1" dirty="0" smtClean="0"/>
              <a:t>16 days</a:t>
            </a:r>
            <a:endParaRPr lang="vi-VN" sz="1100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7315200" y="3657600"/>
            <a:ext cx="533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1" dirty="0" smtClean="0"/>
              <a:t>14 days</a:t>
            </a:r>
            <a:endParaRPr lang="vi-VN" sz="1100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2971800" y="3657600"/>
            <a:ext cx="533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1" dirty="0" smtClean="0"/>
              <a:t>83 days</a:t>
            </a:r>
            <a:endParaRPr lang="vi-VN" sz="1100" b="1" dirty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3962400" y="5649686"/>
            <a:ext cx="3048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en-US" sz="1400" i="1" dirty="0" err="1">
                <a:solidFill>
                  <a:schemeClr val="accent6"/>
                </a:solidFill>
              </a:rPr>
              <a:t>Miniway_Project</a:t>
            </a:r>
            <a:r>
              <a:rPr lang="en-US" sz="1400" i="1" dirty="0">
                <a:solidFill>
                  <a:schemeClr val="accent6"/>
                </a:solidFill>
              </a:rPr>
              <a:t> Plan</a:t>
            </a:r>
            <a:endParaRPr lang="en-US" sz="1400" i="1" dirty="0">
              <a:solidFill>
                <a:schemeClr val="accent6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06647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990600" y="1143000"/>
            <a:ext cx="7543800" cy="28828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en-US" sz="2400" b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ifficulty in: </a:t>
            </a:r>
          </a:p>
          <a:p>
            <a:pPr lvl="1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2400" b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esign hardware</a:t>
            </a:r>
          </a:p>
          <a:p>
            <a:pPr lvl="1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2400" b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ntrol time to purchase devices, printed circuit</a:t>
            </a:r>
          </a:p>
          <a:p>
            <a:pPr lvl="1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2400" b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Implement </a:t>
            </a:r>
            <a:r>
              <a:rPr lang="en-US" sz="2400" b="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heory </a:t>
            </a:r>
          </a:p>
        </p:txBody>
      </p:sp>
      <p:pic>
        <p:nvPicPr>
          <p:cNvPr id="13314" name="Picture 2" descr="C:\Users\hieunn01205\Desktop\470-risk-380x300-resize-380x300-resize-380x30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3200400"/>
            <a:ext cx="4826000" cy="3213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4800600" y="175419"/>
            <a:ext cx="4191000" cy="563563"/>
          </a:xfr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Risk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AutoShape 17"/>
          <p:cNvSpPr>
            <a:spLocks noChangeArrowheads="1"/>
          </p:cNvSpPr>
          <p:nvPr/>
        </p:nvSpPr>
        <p:spPr bwMode="ltGray">
          <a:xfrm>
            <a:off x="849111" y="1"/>
            <a:ext cx="39514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r>
              <a:rPr lang="en-US" sz="2500" b="1" dirty="0">
                <a:solidFill>
                  <a:srgbClr val="FFFFFF"/>
                </a:solidFill>
              </a:rPr>
              <a:t>Project Management</a:t>
            </a:r>
            <a:endParaRPr lang="en-US" sz="2500" b="1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15484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925311" y="1524000"/>
            <a:ext cx="4408689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</a:pPr>
            <a:r>
              <a:rPr lang="en-US" sz="2400" b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Work </a:t>
            </a:r>
            <a:r>
              <a:rPr lang="en-US" sz="2400" b="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ffline five days per week at lab room</a:t>
            </a:r>
            <a:r>
              <a:rPr lang="en-US" sz="2400" b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.</a:t>
            </a:r>
          </a:p>
          <a:p>
            <a:pPr>
              <a:lnSpc>
                <a:spcPct val="150000"/>
              </a:lnSpc>
            </a:pPr>
            <a:r>
              <a:rPr lang="en-US" sz="2400" b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ther : Email, Phone, yahoo, Facebook</a:t>
            </a:r>
          </a:p>
        </p:txBody>
      </p:sp>
      <p:pic>
        <p:nvPicPr>
          <p:cNvPr id="3074" name="Picture 2" descr="C:\Users\hieunn01205\Pictures\New folder\P1000385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1600200"/>
            <a:ext cx="3429000" cy="2571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4800600" y="175419"/>
            <a:ext cx="4191000" cy="563563"/>
          </a:xfr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Communication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AutoShape 17"/>
          <p:cNvSpPr>
            <a:spLocks noChangeArrowheads="1"/>
          </p:cNvSpPr>
          <p:nvPr/>
        </p:nvSpPr>
        <p:spPr bwMode="ltGray">
          <a:xfrm>
            <a:off x="849111" y="1"/>
            <a:ext cx="39514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r>
              <a:rPr lang="en-US" sz="2500" b="1" dirty="0">
                <a:solidFill>
                  <a:srgbClr val="FFFFFF"/>
                </a:solidFill>
              </a:rPr>
              <a:t>Project Management</a:t>
            </a:r>
            <a:endParaRPr lang="en-US" sz="2500" b="1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5727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800600" y="175419"/>
            <a:ext cx="4191000" cy="563563"/>
          </a:xfr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Content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AutoShape 17"/>
          <p:cNvSpPr>
            <a:spLocks noChangeArrowheads="1"/>
          </p:cNvSpPr>
          <p:nvPr/>
        </p:nvSpPr>
        <p:spPr bwMode="ltGray">
          <a:xfrm>
            <a:off x="849111" y="1"/>
            <a:ext cx="39514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eaLnBrk="0" hangingPunct="0"/>
            <a:r>
              <a:rPr lang="en-US" sz="3000" b="1" dirty="0" smtClean="0">
                <a:solidFill>
                  <a:srgbClr val="FFFFFF"/>
                </a:solidFill>
              </a:rPr>
              <a:t>Requirement</a:t>
            </a:r>
            <a:endParaRPr lang="en-US" sz="3000" b="1" dirty="0">
              <a:solidFill>
                <a:schemeClr val="bg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286000" y="2294251"/>
            <a:ext cx="5715000" cy="25053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Ø"/>
            </a:pPr>
            <a:r>
              <a:rPr lang="en-US" sz="3200" dirty="0" smtClean="0">
                <a:latin typeface="Arial" pitchFamily="34" charset="0"/>
                <a:cs typeface="Arial" pitchFamily="34" charset="0"/>
              </a:rPr>
              <a:t>Function Requirement</a:t>
            </a:r>
            <a:endParaRPr lang="en-US" sz="3200" dirty="0">
              <a:latin typeface="Arial" pitchFamily="34" charset="0"/>
              <a:cs typeface="Arial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Ø"/>
            </a:pPr>
            <a:r>
              <a:rPr lang="en-US" sz="3200" dirty="0" smtClean="0">
                <a:latin typeface="Arial" pitchFamily="34" charset="0"/>
                <a:cs typeface="Arial" pitchFamily="34" charset="0"/>
              </a:rPr>
              <a:t>Non-functional 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R</a:t>
            </a:r>
            <a:r>
              <a:rPr lang="en-US" sz="3200" dirty="0" smtClean="0">
                <a:latin typeface="Arial" pitchFamily="34" charset="0"/>
                <a:cs typeface="Arial" pitchFamily="34" charset="0"/>
              </a:rPr>
              <a:t>equirement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Ø"/>
            </a:pPr>
            <a:r>
              <a:rPr lang="en-US" sz="3200" dirty="0" smtClean="0">
                <a:latin typeface="Arial" pitchFamily="34" charset="0"/>
                <a:cs typeface="Arial" pitchFamily="34" charset="0"/>
              </a:rPr>
              <a:t>Mechanical Design</a:t>
            </a:r>
            <a:endParaRPr lang="en-US" sz="32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55816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46791248"/>
              </p:ext>
            </p:extLst>
          </p:nvPr>
        </p:nvGraphicFramePr>
        <p:xfrm>
          <a:off x="1943100" y="1143000"/>
          <a:ext cx="6134100" cy="2457768"/>
        </p:xfrm>
        <a:graphic>
          <a:graphicData uri="http://schemas.openxmlformats.org/drawingml/2006/table">
            <a:tbl>
              <a:tblPr bandCol="1">
                <a:tableStyleId>{5C22544A-7EE6-4342-B048-85BDC9FD1C3A}</a:tableStyleId>
              </a:tblPr>
              <a:tblGrid>
                <a:gridCol w="1383179"/>
                <a:gridCol w="4750921"/>
              </a:tblGrid>
              <a:tr h="208771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  <a:tabLst>
                          <a:tab pos="1371600" algn="l"/>
                          <a:tab pos="3200400" algn="r"/>
                          <a:tab pos="3657600" algn="l"/>
                          <a:tab pos="5486400" algn="r"/>
                        </a:tabLst>
                      </a:pPr>
                      <a:r>
                        <a:rPr lang="en-US" sz="1200" dirty="0">
                          <a:effectLst/>
                        </a:rPr>
                        <a:t>Function name</a:t>
                      </a:r>
                      <a:endParaRPr lang="vi-VN" sz="1100" dirty="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28575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  <a:tabLst>
                          <a:tab pos="1371600" algn="l"/>
                          <a:tab pos="3200400" algn="r"/>
                          <a:tab pos="3657600" algn="l"/>
                          <a:tab pos="5486400" algn="r"/>
                        </a:tabLst>
                      </a:pPr>
                      <a:r>
                        <a:rPr lang="en-US" sz="1200">
                          <a:effectLst/>
                        </a:rPr>
                        <a:t>Auto balancing</a:t>
                      </a:r>
                      <a:endParaRPr lang="vi-VN" sz="11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R w="28575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417541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  <a:tabLst>
                          <a:tab pos="1371600" algn="l"/>
                          <a:tab pos="3200400" algn="r"/>
                          <a:tab pos="3657600" algn="l"/>
                          <a:tab pos="5486400" algn="r"/>
                        </a:tabLst>
                      </a:pPr>
                      <a:r>
                        <a:rPr lang="en-US" sz="1200">
                          <a:effectLst/>
                        </a:rPr>
                        <a:t>Description:</a:t>
                      </a:r>
                      <a:endParaRPr lang="vi-VN" sz="11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28575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  <a:tabLst>
                          <a:tab pos="1371600" algn="l"/>
                          <a:tab pos="3200400" algn="r"/>
                          <a:tab pos="3657600" algn="l"/>
                          <a:tab pos="5486400" algn="r"/>
                        </a:tabLst>
                      </a:pPr>
                      <a:r>
                        <a:rPr lang="en-US" sz="1200">
                          <a:effectLst/>
                        </a:rPr>
                        <a:t>The robot maintains balance position by moving forward or backward.</a:t>
                      </a:r>
                      <a:endParaRPr lang="vi-VN" sz="11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R w="28575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1118156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  <a:tabLst>
                          <a:tab pos="1371600" algn="l"/>
                          <a:tab pos="3200400" algn="r"/>
                          <a:tab pos="3657600" algn="l"/>
                          <a:tab pos="5486400" algn="r"/>
                        </a:tabLst>
                      </a:pPr>
                      <a:r>
                        <a:rPr lang="en-US" sz="1200" dirty="0">
                          <a:effectLst/>
                        </a:rPr>
                        <a:t>Normal Course of Events:</a:t>
                      </a:r>
                      <a:endParaRPr lang="vi-VN" sz="1100" dirty="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28575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Font typeface="+mj-lt"/>
                        <a:buAutoNum type="arabicPeriod"/>
                        <a:tabLst>
                          <a:tab pos="1371600" algn="l"/>
                          <a:tab pos="3200400" algn="r"/>
                          <a:tab pos="3657600" algn="l"/>
                          <a:tab pos="5486400" algn="r"/>
                        </a:tabLst>
                      </a:pPr>
                      <a:r>
                        <a:rPr lang="vi-VN" sz="1200" dirty="0">
                          <a:effectLst/>
                        </a:rPr>
                        <a:t>Place the robot on a flat surface and hold it in balance position</a:t>
                      </a:r>
                      <a:endParaRPr lang="vi-VN" sz="1100" dirty="0">
                        <a:effectLst/>
                      </a:endParaRPr>
                    </a:p>
                    <a:p>
                      <a:pPr marL="342900" marR="0" lvl="0" indent="-34290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Font typeface="+mj-lt"/>
                        <a:buAutoNum type="arabicPeriod"/>
                        <a:tabLst>
                          <a:tab pos="1371600" algn="l"/>
                          <a:tab pos="3200400" algn="r"/>
                          <a:tab pos="3657600" algn="l"/>
                          <a:tab pos="5486400" algn="r"/>
                        </a:tabLst>
                      </a:pPr>
                      <a:r>
                        <a:rPr lang="vi-VN" sz="1200" dirty="0">
                          <a:effectLst/>
                        </a:rPr>
                        <a:t>Switch power ON</a:t>
                      </a:r>
                      <a:endParaRPr lang="vi-VN" sz="1100" dirty="0">
                        <a:effectLst/>
                      </a:endParaRPr>
                    </a:p>
                    <a:p>
                      <a:pPr marL="342900" marR="0" lvl="0" indent="-34290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Font typeface="+mj-lt"/>
                        <a:buAutoNum type="arabicPeriod"/>
                        <a:tabLst>
                          <a:tab pos="1371600" algn="l"/>
                          <a:tab pos="3200400" algn="r"/>
                          <a:tab pos="3657600" algn="l"/>
                          <a:tab pos="5486400" algn="r"/>
                        </a:tabLst>
                      </a:pPr>
                      <a:r>
                        <a:rPr lang="vi-VN" sz="1200" dirty="0">
                          <a:effectLst/>
                        </a:rPr>
                        <a:t>Let the robot move arround freely</a:t>
                      </a:r>
                      <a:endParaRPr lang="vi-VN" sz="1100" dirty="0">
                        <a:effectLst/>
                        <a:latin typeface="Calibri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R w="28575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71330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  <a:tabLst>
                          <a:tab pos="1371600" algn="l"/>
                          <a:tab pos="3200400" algn="r"/>
                          <a:tab pos="3657600" algn="l"/>
                          <a:tab pos="5486400" algn="r"/>
                        </a:tabLst>
                      </a:pPr>
                      <a:r>
                        <a:rPr lang="en-US" sz="1200">
                          <a:effectLst/>
                        </a:rPr>
                        <a:t>Special Requirements:</a:t>
                      </a:r>
                      <a:endParaRPr lang="vi-VN" sz="11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28575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>
                        <a:spcBef>
                          <a:spcPts val="600"/>
                        </a:spcBef>
                        <a:spcAft>
                          <a:spcPts val="0"/>
                        </a:spcAft>
                        <a:buFont typeface="Times New Roman"/>
                        <a:buChar char="-"/>
                        <a:tabLst>
                          <a:tab pos="1371600" algn="l"/>
                          <a:tab pos="3200400" algn="r"/>
                          <a:tab pos="3657600" algn="l"/>
                          <a:tab pos="5486400" algn="r"/>
                        </a:tabLst>
                      </a:pPr>
                      <a:r>
                        <a:rPr lang="vi-VN" sz="1200" dirty="0">
                          <a:effectLst/>
                        </a:rPr>
                        <a:t>The robot must not venture more than 70 centimeters from starting point.</a:t>
                      </a:r>
                      <a:endParaRPr lang="vi-VN" sz="1100" dirty="0">
                        <a:effectLst/>
                      </a:endParaRPr>
                    </a:p>
                    <a:p>
                      <a:pPr marL="342900" marR="0" lvl="0" indent="-342900" algn="just">
                        <a:spcBef>
                          <a:spcPts val="600"/>
                        </a:spcBef>
                        <a:spcAft>
                          <a:spcPts val="0"/>
                        </a:spcAft>
                        <a:buFont typeface="Times New Roman"/>
                        <a:buChar char="-"/>
                        <a:tabLst>
                          <a:tab pos="1371600" algn="l"/>
                          <a:tab pos="3200400" algn="r"/>
                          <a:tab pos="3657600" algn="l"/>
                          <a:tab pos="5486400" algn="r"/>
                        </a:tabLst>
                      </a:pPr>
                      <a:r>
                        <a:rPr lang="vi-VN" sz="1200" dirty="0">
                          <a:effectLst/>
                        </a:rPr>
                        <a:t>Vertical position must not exceed 30 degree</a:t>
                      </a:r>
                      <a:endParaRPr lang="vi-VN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R w="28575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800600" y="175419"/>
            <a:ext cx="4191000" cy="563563"/>
          </a:xfr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Function 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Requirement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AutoShape 17"/>
          <p:cNvSpPr>
            <a:spLocks noChangeArrowheads="1"/>
          </p:cNvSpPr>
          <p:nvPr/>
        </p:nvSpPr>
        <p:spPr bwMode="ltGray">
          <a:xfrm>
            <a:off x="849111" y="1"/>
            <a:ext cx="39514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eaLnBrk="0" hangingPunct="0"/>
            <a:r>
              <a:rPr lang="en-US" sz="3000" b="1" dirty="0" smtClean="0">
                <a:solidFill>
                  <a:srgbClr val="FFFFFF"/>
                </a:solidFill>
              </a:rPr>
              <a:t>Requirement</a:t>
            </a:r>
            <a:endParaRPr lang="en-US" sz="3000" b="1" dirty="0">
              <a:solidFill>
                <a:schemeClr val="bg1"/>
              </a:solidFill>
            </a:endParaRPr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26171185"/>
              </p:ext>
            </p:extLst>
          </p:nvPr>
        </p:nvGraphicFramePr>
        <p:xfrm>
          <a:off x="1943100" y="3733800"/>
          <a:ext cx="6115050" cy="2671128"/>
        </p:xfrm>
        <a:graphic>
          <a:graphicData uri="http://schemas.openxmlformats.org/drawingml/2006/table">
            <a:tbl>
              <a:tblPr bandCol="1">
                <a:tableStyleId>{5C22544A-7EE6-4342-B048-85BDC9FD1C3A}</a:tableStyleId>
              </a:tblPr>
              <a:tblGrid>
                <a:gridCol w="1378884"/>
                <a:gridCol w="4736166"/>
              </a:tblGrid>
              <a:tr h="1939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  <a:tabLst>
                          <a:tab pos="1371600" algn="l"/>
                          <a:tab pos="3200400" algn="r"/>
                          <a:tab pos="3657600" algn="l"/>
                          <a:tab pos="5486400" algn="r"/>
                        </a:tabLst>
                      </a:pPr>
                      <a:r>
                        <a:rPr lang="en-US" sz="1200" dirty="0">
                          <a:effectLst/>
                        </a:rPr>
                        <a:t>Function name</a:t>
                      </a:r>
                      <a:endParaRPr lang="vi-VN" sz="1100" dirty="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28575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  <a:tabLst>
                          <a:tab pos="1371600" algn="l"/>
                          <a:tab pos="3200400" algn="r"/>
                          <a:tab pos="3657600" algn="l"/>
                          <a:tab pos="5486400" algn="r"/>
                        </a:tabLst>
                      </a:pPr>
                      <a:r>
                        <a:rPr lang="en-US" sz="1200">
                          <a:effectLst/>
                        </a:rPr>
                        <a:t>Rebalance</a:t>
                      </a:r>
                      <a:endParaRPr lang="vi-VN" sz="11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R w="28575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387891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  <a:tabLst>
                          <a:tab pos="1371600" algn="l"/>
                          <a:tab pos="3200400" algn="r"/>
                          <a:tab pos="3657600" algn="l"/>
                          <a:tab pos="5486400" algn="r"/>
                        </a:tabLst>
                      </a:pPr>
                      <a:r>
                        <a:rPr lang="en-US" sz="1200">
                          <a:effectLst/>
                        </a:rPr>
                        <a:t>Description:</a:t>
                      </a:r>
                      <a:endParaRPr lang="vi-VN" sz="11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28575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  <a:tabLst>
                          <a:tab pos="1371600" algn="l"/>
                          <a:tab pos="3200400" algn="r"/>
                          <a:tab pos="3657600" algn="l"/>
                          <a:tab pos="5486400" algn="r"/>
                        </a:tabLst>
                      </a:pPr>
                      <a:r>
                        <a:rPr lang="en-US" sz="1200" dirty="0">
                          <a:effectLst/>
                        </a:rPr>
                        <a:t>The robot need to recover itself from external disturbance</a:t>
                      </a:r>
                      <a:endParaRPr lang="vi-VN" sz="1100" dirty="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R w="28575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103875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  <a:tabLst>
                          <a:tab pos="1371600" algn="l"/>
                          <a:tab pos="3200400" algn="r"/>
                          <a:tab pos="3657600" algn="l"/>
                          <a:tab pos="5486400" algn="r"/>
                        </a:tabLst>
                      </a:pPr>
                      <a:r>
                        <a:rPr lang="en-US" sz="1200" dirty="0">
                          <a:effectLst/>
                        </a:rPr>
                        <a:t>Normal Course of Events:</a:t>
                      </a:r>
                      <a:endParaRPr lang="vi-VN" sz="1100" dirty="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28575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Font typeface="+mj-lt"/>
                        <a:buAutoNum type="arabicPeriod"/>
                        <a:tabLst>
                          <a:tab pos="1371600" algn="l"/>
                          <a:tab pos="3200400" algn="r"/>
                          <a:tab pos="3657600" algn="l"/>
                          <a:tab pos="5486400" algn="r"/>
                        </a:tabLst>
                      </a:pPr>
                      <a:r>
                        <a:rPr lang="vi-VN" sz="1200" dirty="0">
                          <a:effectLst/>
                        </a:rPr>
                        <a:t>The robot is powered on and maintaining balace position</a:t>
                      </a:r>
                      <a:endParaRPr lang="vi-VN" sz="1100" dirty="0">
                        <a:effectLst/>
                      </a:endParaRPr>
                    </a:p>
                    <a:p>
                      <a:pPr marL="342900" marR="0" lvl="0" indent="-34290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Font typeface="+mj-lt"/>
                        <a:buAutoNum type="arabicPeriod"/>
                        <a:tabLst>
                          <a:tab pos="1371600" algn="l"/>
                          <a:tab pos="3200400" algn="r"/>
                          <a:tab pos="3657600" algn="l"/>
                          <a:tab pos="5486400" algn="r"/>
                        </a:tabLst>
                      </a:pPr>
                      <a:r>
                        <a:rPr lang="vi-VN" sz="1200" dirty="0">
                          <a:effectLst/>
                        </a:rPr>
                        <a:t>Use hand to alternate it anglular postion</a:t>
                      </a:r>
                      <a:endParaRPr lang="vi-VN" sz="1100" dirty="0">
                        <a:effectLst/>
                      </a:endParaRPr>
                    </a:p>
                    <a:p>
                      <a:pPr marL="342900" marR="0" lvl="0" indent="-34290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Font typeface="+mj-lt"/>
                        <a:buAutoNum type="arabicPeriod"/>
                        <a:tabLst>
                          <a:tab pos="1371600" algn="l"/>
                          <a:tab pos="3200400" algn="r"/>
                          <a:tab pos="3657600" algn="l"/>
                          <a:tab pos="5486400" algn="r"/>
                        </a:tabLst>
                      </a:pPr>
                      <a:r>
                        <a:rPr lang="vi-VN" sz="1200" dirty="0">
                          <a:effectLst/>
                        </a:rPr>
                        <a:t>Let the robot rebalace</a:t>
                      </a:r>
                      <a:endParaRPr lang="vi-VN" sz="1100" dirty="0">
                        <a:effectLst/>
                        <a:latin typeface="Calibri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R w="28575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105053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300"/>
                        </a:spcAft>
                        <a:tabLst>
                          <a:tab pos="1371600" algn="l"/>
                          <a:tab pos="3200400" algn="r"/>
                          <a:tab pos="3657600" algn="l"/>
                          <a:tab pos="5486400" algn="r"/>
                        </a:tabLst>
                      </a:pPr>
                      <a:r>
                        <a:rPr lang="en-US" sz="1200">
                          <a:effectLst/>
                        </a:rPr>
                        <a:t>Special Requirements:</a:t>
                      </a:r>
                      <a:endParaRPr lang="vi-VN" sz="11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28575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>
                        <a:spcBef>
                          <a:spcPts val="600"/>
                        </a:spcBef>
                        <a:spcAft>
                          <a:spcPts val="0"/>
                        </a:spcAft>
                        <a:buFont typeface="Times New Roman"/>
                        <a:buChar char="-"/>
                        <a:tabLst>
                          <a:tab pos="1371600" algn="l"/>
                          <a:tab pos="3200400" algn="r"/>
                          <a:tab pos="3657600" algn="l"/>
                          <a:tab pos="5486400" algn="r"/>
                        </a:tabLst>
                      </a:pPr>
                      <a:r>
                        <a:rPr lang="vi-VN" sz="1200" dirty="0">
                          <a:effectLst/>
                        </a:rPr>
                        <a:t>The robot must not regain balace postion while not moving more than 1.5 meter from starting point.</a:t>
                      </a:r>
                      <a:endParaRPr lang="vi-VN" sz="1100" dirty="0">
                        <a:effectLst/>
                      </a:endParaRPr>
                    </a:p>
                    <a:p>
                      <a:pPr marL="342900" marR="0" lvl="0" indent="-342900" algn="just">
                        <a:spcBef>
                          <a:spcPts val="600"/>
                        </a:spcBef>
                        <a:spcAft>
                          <a:spcPts val="0"/>
                        </a:spcAft>
                        <a:buFont typeface="Times New Roman"/>
                        <a:buChar char="-"/>
                        <a:tabLst>
                          <a:tab pos="1371600" algn="l"/>
                          <a:tab pos="3200400" algn="r"/>
                          <a:tab pos="3657600" algn="l"/>
                          <a:tab pos="5486400" algn="r"/>
                        </a:tabLst>
                      </a:pPr>
                      <a:r>
                        <a:rPr lang="vi-VN" sz="1200" dirty="0">
                          <a:effectLst/>
                        </a:rPr>
                        <a:t>In case of unable recovery, the robot should perform auto shutdown or temporary disable its electric motor</a:t>
                      </a:r>
                      <a:endParaRPr lang="vi-VN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R w="28575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59994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800600" y="175419"/>
            <a:ext cx="4191000" cy="563563"/>
          </a:xfr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</a:pPr>
            <a:r>
              <a:rPr lang="en-US" sz="2200" dirty="0" smtClean="0">
                <a:latin typeface="Arial" pitchFamily="34" charset="0"/>
                <a:cs typeface="Arial" pitchFamily="34" charset="0"/>
              </a:rPr>
              <a:t>Non-functional Requirement</a:t>
            </a:r>
            <a:endParaRPr lang="en-US" sz="2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AutoShape 17"/>
          <p:cNvSpPr>
            <a:spLocks noChangeArrowheads="1"/>
          </p:cNvSpPr>
          <p:nvPr/>
        </p:nvSpPr>
        <p:spPr bwMode="ltGray">
          <a:xfrm>
            <a:off x="849111" y="1"/>
            <a:ext cx="39514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eaLnBrk="0" hangingPunct="0"/>
            <a:r>
              <a:rPr lang="en-US" sz="3000" b="1" dirty="0" smtClean="0">
                <a:solidFill>
                  <a:srgbClr val="FFFFFF"/>
                </a:solidFill>
              </a:rPr>
              <a:t>Requirement</a:t>
            </a:r>
            <a:endParaRPr lang="en-US" sz="3000" b="1" dirty="0">
              <a:solidFill>
                <a:schemeClr val="bg1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925311" y="990600"/>
            <a:ext cx="8218689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228600" lvl="2">
              <a:buFont typeface="Wingdings" pitchFamily="2" charset="2"/>
              <a:buChar char="v"/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Performance</a:t>
            </a:r>
            <a:r>
              <a:rPr lang="en-US" sz="2000" b="1" dirty="0"/>
              <a:t> </a:t>
            </a:r>
            <a:endParaRPr lang="vi-VN" sz="2000" b="1" dirty="0"/>
          </a:p>
          <a:p>
            <a:pPr marL="635000" lvl="0">
              <a:buFont typeface="Arial" pitchFamily="34" charset="0"/>
              <a:buChar char="•"/>
            </a:pPr>
            <a:r>
              <a:rPr lang="en-US" sz="2000" b="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ower-on</a:t>
            </a:r>
            <a:r>
              <a:rPr lang="en-US" sz="2000" dirty="0"/>
              <a:t> </a:t>
            </a:r>
            <a:r>
              <a:rPr lang="en-US" sz="2000" b="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etup time is less than two </a:t>
            </a:r>
            <a:r>
              <a:rPr lang="en-US" sz="2000" b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econd.</a:t>
            </a:r>
            <a:endParaRPr lang="vi-VN" sz="2000" b="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marL="635000" lvl="0">
              <a:buFont typeface="Arial" pitchFamily="34" charset="0"/>
              <a:buChar char="•"/>
            </a:pPr>
            <a:r>
              <a:rPr lang="en-US" sz="2000" b="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rift no more than 5 degrees from set-point while </a:t>
            </a:r>
            <a:r>
              <a:rPr lang="en-US" sz="2000" b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tanding.</a:t>
            </a:r>
            <a:endParaRPr lang="vi-VN" sz="2000" b="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marL="292100" lvl="2">
              <a:buFont typeface="Wingdings" pitchFamily="2" charset="2"/>
              <a:buChar char="v"/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Serviceability </a:t>
            </a:r>
            <a:endParaRPr lang="vi-VN" sz="2000" dirty="0">
              <a:latin typeface="Arial" pitchFamily="34" charset="0"/>
              <a:cs typeface="Arial" pitchFamily="34" charset="0"/>
            </a:endParaRPr>
          </a:p>
          <a:p>
            <a:pPr marL="635000" lvl="0">
              <a:buFont typeface="Arial" pitchFamily="34" charset="0"/>
              <a:buChar char="•"/>
            </a:pPr>
            <a:r>
              <a:rPr lang="en-US" sz="2000" b="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ll component could be disassemble and reassemble by hand tool, no special equipment required.</a:t>
            </a:r>
            <a:endParaRPr lang="vi-VN" sz="2000" b="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marL="635000" lvl="0">
              <a:buFont typeface="Arial" pitchFamily="34" charset="0"/>
              <a:buChar char="•"/>
            </a:pPr>
            <a:r>
              <a:rPr lang="en-US" sz="2000" b="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ccumulated operating time before major repair: 1 </a:t>
            </a:r>
            <a:r>
              <a:rPr lang="en-US" sz="2000" b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week.</a:t>
            </a:r>
            <a:endParaRPr lang="vi-VN" sz="2000" b="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marL="349250" lvl="2" indent="-285750">
              <a:buFont typeface="Wingdings" pitchFamily="2" charset="2"/>
              <a:buChar char="v"/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Reliability</a:t>
            </a:r>
            <a:endParaRPr lang="vi-VN" sz="2000" dirty="0">
              <a:latin typeface="Arial" pitchFamily="34" charset="0"/>
              <a:cs typeface="Arial" pitchFamily="34" charset="0"/>
            </a:endParaRPr>
          </a:p>
          <a:p>
            <a:pPr marL="571500" lvl="0">
              <a:buFont typeface="Arial" pitchFamily="34" charset="0"/>
              <a:buChar char="•"/>
            </a:pPr>
            <a:r>
              <a:rPr lang="en-US" sz="2000" b="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nboard firmware should be able to run at least 2 hours continuously without the need of manual or auto reset.</a:t>
            </a:r>
            <a:endParaRPr lang="vi-VN" sz="2000" b="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marL="285750" lvl="2" indent="-285750">
              <a:buFont typeface="Wingdings" pitchFamily="2" charset="2"/>
              <a:buChar char="v"/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Cost</a:t>
            </a:r>
            <a:endParaRPr lang="vi-VN" sz="2000" dirty="0">
              <a:latin typeface="Arial" pitchFamily="34" charset="0"/>
              <a:cs typeface="Arial" pitchFamily="34" charset="0"/>
            </a:endParaRPr>
          </a:p>
          <a:p>
            <a:pPr marL="571500" lvl="0">
              <a:buFont typeface="Arial" pitchFamily="34" charset="0"/>
              <a:buChar char="•"/>
            </a:pPr>
            <a:r>
              <a:rPr lang="en-US" sz="2000" b="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otal build cost is less than 300</a:t>
            </a:r>
            <a:r>
              <a:rPr lang="en-US" sz="2000" b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$.</a:t>
            </a:r>
            <a:endParaRPr lang="vi-VN" sz="2000" b="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marL="285750" lvl="2" indent="-285750">
              <a:buFont typeface="Wingdings" pitchFamily="2" charset="2"/>
              <a:buChar char="v"/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Safety</a:t>
            </a:r>
            <a:endParaRPr lang="vi-VN" sz="2000" dirty="0">
              <a:latin typeface="Arial" pitchFamily="34" charset="0"/>
              <a:cs typeface="Arial" pitchFamily="34" charset="0"/>
            </a:endParaRPr>
          </a:p>
          <a:p>
            <a:pPr marL="571500" lvl="0">
              <a:buFont typeface="Arial" pitchFamily="34" charset="0"/>
              <a:buChar char="•"/>
            </a:pPr>
            <a:r>
              <a:rPr lang="en-US" sz="2000" b="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Electronics and mechanical part is well </a:t>
            </a:r>
            <a:r>
              <a:rPr lang="en-US" sz="2000" b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ecured.</a:t>
            </a:r>
            <a:endParaRPr lang="vi-VN" sz="2000" b="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marL="571500" lvl="0">
              <a:buFont typeface="Arial" pitchFamily="34" charset="0"/>
              <a:buChar char="•"/>
            </a:pPr>
            <a:r>
              <a:rPr lang="en-US" sz="2000" b="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ll connector and electrical join is </a:t>
            </a:r>
            <a:r>
              <a:rPr lang="en-US" sz="2000" b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insulated.</a:t>
            </a:r>
            <a:endParaRPr lang="vi-VN" sz="2000" b="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80822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19</a:t>
            </a:fld>
            <a:endParaRPr lang="en-US"/>
          </a:p>
        </p:txBody>
      </p:sp>
      <p:pic>
        <p:nvPicPr>
          <p:cNvPr id="5" name="Picture 4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9112" y="1905000"/>
            <a:ext cx="4817807" cy="2575035"/>
          </a:xfrm>
          <a:prstGeom prst="rect">
            <a:avLst/>
          </a:prstGeom>
        </p:spPr>
      </p:pic>
      <p:pic>
        <p:nvPicPr>
          <p:cNvPr id="7" name="Picture 6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72200" y="2514600"/>
            <a:ext cx="2845153" cy="1447800"/>
          </a:xfrm>
          <a:prstGeom prst="rect">
            <a:avLst/>
          </a:prstGeom>
        </p:spPr>
      </p:pic>
      <p:pic>
        <p:nvPicPr>
          <p:cNvPr id="9" name="Picture 8" descr="Screen Clipping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73" b="4257"/>
          <a:stretch/>
        </p:blipFill>
        <p:spPr>
          <a:xfrm>
            <a:off x="3243956" y="4336158"/>
            <a:ext cx="3707451" cy="2140842"/>
          </a:xfrm>
          <a:prstGeom prst="rect">
            <a:avLst/>
          </a:prstGeom>
        </p:spPr>
      </p:pic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>
          <a:xfrm>
            <a:off x="4800600" y="175419"/>
            <a:ext cx="4191000" cy="563563"/>
          </a:xfr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Mechanical Design</a:t>
            </a:r>
          </a:p>
        </p:txBody>
      </p:sp>
      <p:sp>
        <p:nvSpPr>
          <p:cNvPr id="12" name="AutoShape 17"/>
          <p:cNvSpPr>
            <a:spLocks noChangeArrowheads="1"/>
          </p:cNvSpPr>
          <p:nvPr/>
        </p:nvSpPr>
        <p:spPr bwMode="ltGray">
          <a:xfrm>
            <a:off x="849111" y="1"/>
            <a:ext cx="39514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eaLnBrk="0" hangingPunct="0"/>
            <a:r>
              <a:rPr lang="en-US" sz="3000" b="1" dirty="0">
                <a:solidFill>
                  <a:srgbClr val="FFFFFF"/>
                </a:solidFill>
              </a:rPr>
              <a:t>Requirement</a:t>
            </a:r>
            <a:endParaRPr lang="en-US" sz="30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0530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8105" name="Group 41"/>
          <p:cNvGrpSpPr>
            <a:grpSpLocks/>
          </p:cNvGrpSpPr>
          <p:nvPr/>
        </p:nvGrpSpPr>
        <p:grpSpPr bwMode="auto">
          <a:xfrm>
            <a:off x="2590800" y="990600"/>
            <a:ext cx="4724400" cy="685800"/>
            <a:chOff x="1296" y="1824"/>
            <a:chExt cx="2976" cy="432"/>
          </a:xfrm>
        </p:grpSpPr>
        <p:sp>
          <p:nvSpPr>
            <p:cNvPr id="88106" name="AutoShape 42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07" name="AutoShape 43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08" name="Text Box 44"/>
            <p:cNvSpPr txBox="1">
              <a:spLocks noChangeArrowheads="1"/>
            </p:cNvSpPr>
            <p:nvPr/>
          </p:nvSpPr>
          <p:spPr bwMode="gray">
            <a:xfrm>
              <a:off x="1872" y="1934"/>
              <a:ext cx="196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/>
              <a:r>
                <a:rPr lang="en-US" dirty="0" smtClean="0">
                  <a:solidFill>
                    <a:srgbClr val="FFFFFF"/>
                  </a:solidFill>
                </a:rPr>
                <a:t>Introduction</a:t>
              </a: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88109" name="Text Box 45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400" dirty="0">
                  <a:solidFill>
                    <a:schemeClr val="bg1"/>
                  </a:solidFill>
                </a:rPr>
                <a:t>1</a:t>
              </a:r>
            </a:p>
          </p:txBody>
        </p:sp>
      </p:grpSp>
      <p:grpSp>
        <p:nvGrpSpPr>
          <p:cNvPr id="88110" name="Group 46"/>
          <p:cNvGrpSpPr>
            <a:grpSpLocks/>
          </p:cNvGrpSpPr>
          <p:nvPr/>
        </p:nvGrpSpPr>
        <p:grpSpPr bwMode="auto">
          <a:xfrm>
            <a:off x="2590800" y="1752600"/>
            <a:ext cx="4724400" cy="685800"/>
            <a:chOff x="1296" y="1824"/>
            <a:chExt cx="2976" cy="432"/>
          </a:xfrm>
        </p:grpSpPr>
        <p:sp>
          <p:nvSpPr>
            <p:cNvPr id="88111" name="AutoShape 47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12" name="AutoShape 48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13" name="Text Box 49"/>
            <p:cNvSpPr txBox="1">
              <a:spLocks noChangeArrowheads="1"/>
            </p:cNvSpPr>
            <p:nvPr/>
          </p:nvSpPr>
          <p:spPr bwMode="gray">
            <a:xfrm>
              <a:off x="1872" y="1934"/>
              <a:ext cx="196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/>
              <a:r>
                <a:rPr lang="en-US" dirty="0">
                  <a:solidFill>
                    <a:srgbClr val="FFFFFF"/>
                  </a:solidFill>
                </a:rPr>
                <a:t>Project Management	</a:t>
              </a:r>
            </a:p>
          </p:txBody>
        </p:sp>
        <p:sp>
          <p:nvSpPr>
            <p:cNvPr id="88114" name="Text Box 50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400" dirty="0">
                  <a:solidFill>
                    <a:schemeClr val="bg1"/>
                  </a:solidFill>
                </a:rPr>
                <a:t>2</a:t>
              </a: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2</a:t>
            </a:fld>
            <a:endParaRPr lang="en-US"/>
          </a:p>
        </p:txBody>
      </p:sp>
      <p:grpSp>
        <p:nvGrpSpPr>
          <p:cNvPr id="35" name="Group 51"/>
          <p:cNvGrpSpPr>
            <a:grpSpLocks/>
          </p:cNvGrpSpPr>
          <p:nvPr/>
        </p:nvGrpSpPr>
        <p:grpSpPr bwMode="auto">
          <a:xfrm>
            <a:off x="2590800" y="2514600"/>
            <a:ext cx="4724400" cy="685800"/>
            <a:chOff x="1296" y="1824"/>
            <a:chExt cx="2976" cy="432"/>
          </a:xfrm>
        </p:grpSpPr>
        <p:sp>
          <p:nvSpPr>
            <p:cNvPr id="36" name="AutoShape 52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4"/>
            </a:fillRef>
            <a:effectRef idx="1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en-US"/>
            </a:p>
          </p:txBody>
        </p:sp>
        <p:sp>
          <p:nvSpPr>
            <p:cNvPr id="37" name="AutoShape 53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4"/>
            </a:fillRef>
            <a:effectRef idx="1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en-US"/>
            </a:p>
          </p:txBody>
        </p:sp>
        <p:sp>
          <p:nvSpPr>
            <p:cNvPr id="38" name="Text Box 54"/>
            <p:cNvSpPr txBox="1">
              <a:spLocks noChangeArrowheads="1"/>
            </p:cNvSpPr>
            <p:nvPr/>
          </p:nvSpPr>
          <p:spPr bwMode="gray">
            <a:xfrm>
              <a:off x="1872" y="1934"/>
              <a:ext cx="196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hlink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/>
              <a:r>
                <a:rPr lang="en-US" dirty="0" smtClean="0">
                  <a:solidFill>
                    <a:srgbClr val="FFFFFF"/>
                  </a:solidFill>
                </a:rPr>
                <a:t>Requirement</a:t>
              </a: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39" name="Text Box 55"/>
            <p:cNvSpPr txBox="1">
              <a:spLocks noChangeArrowheads="1"/>
            </p:cNvSpPr>
            <p:nvPr/>
          </p:nvSpPr>
          <p:spPr bwMode="gray">
            <a:xfrm>
              <a:off x="1393" y="188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hlink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400" dirty="0">
                  <a:solidFill>
                    <a:schemeClr val="bg1"/>
                  </a:solidFill>
                </a:rPr>
                <a:t>3</a:t>
              </a:r>
            </a:p>
          </p:txBody>
        </p:sp>
      </p:grpSp>
      <p:grpSp>
        <p:nvGrpSpPr>
          <p:cNvPr id="45" name="Group 41"/>
          <p:cNvGrpSpPr>
            <a:grpSpLocks/>
          </p:cNvGrpSpPr>
          <p:nvPr/>
        </p:nvGrpSpPr>
        <p:grpSpPr bwMode="auto">
          <a:xfrm>
            <a:off x="2590800" y="3276600"/>
            <a:ext cx="4724400" cy="685800"/>
            <a:chOff x="1296" y="1824"/>
            <a:chExt cx="2976" cy="432"/>
          </a:xfrm>
        </p:grpSpPr>
        <p:sp>
          <p:nvSpPr>
            <p:cNvPr id="46" name="AutoShape 42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en-US"/>
            </a:p>
          </p:txBody>
        </p:sp>
        <p:sp>
          <p:nvSpPr>
            <p:cNvPr id="47" name="AutoShape 43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en-US"/>
            </a:p>
          </p:txBody>
        </p:sp>
        <p:sp>
          <p:nvSpPr>
            <p:cNvPr id="48" name="Text Box 44"/>
            <p:cNvSpPr txBox="1">
              <a:spLocks noChangeArrowheads="1"/>
            </p:cNvSpPr>
            <p:nvPr/>
          </p:nvSpPr>
          <p:spPr bwMode="gray">
            <a:xfrm>
              <a:off x="1872" y="1934"/>
              <a:ext cx="196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/>
              <a:r>
                <a:rPr lang="en-US" dirty="0" smtClean="0">
                  <a:solidFill>
                    <a:srgbClr val="FFFFFF"/>
                  </a:solidFill>
                </a:rPr>
                <a:t>Hardware Design</a:t>
              </a:r>
              <a:endParaRPr lang="en-US" b="1" dirty="0">
                <a:solidFill>
                  <a:schemeClr val="bg1"/>
                </a:solidFill>
              </a:endParaRPr>
            </a:p>
          </p:txBody>
        </p:sp>
        <p:sp>
          <p:nvSpPr>
            <p:cNvPr id="49" name="Text Box 45"/>
            <p:cNvSpPr txBox="1">
              <a:spLocks noChangeArrowheads="1"/>
            </p:cNvSpPr>
            <p:nvPr/>
          </p:nvSpPr>
          <p:spPr bwMode="gray">
            <a:xfrm>
              <a:off x="1392" y="1886"/>
              <a:ext cx="22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400" dirty="0">
                  <a:solidFill>
                    <a:schemeClr val="bg1"/>
                  </a:solidFill>
                </a:rPr>
                <a:t>4</a:t>
              </a:r>
            </a:p>
          </p:txBody>
        </p:sp>
      </p:grpSp>
      <p:grpSp>
        <p:nvGrpSpPr>
          <p:cNvPr id="50" name="Group 46"/>
          <p:cNvGrpSpPr>
            <a:grpSpLocks/>
          </p:cNvGrpSpPr>
          <p:nvPr/>
        </p:nvGrpSpPr>
        <p:grpSpPr bwMode="auto">
          <a:xfrm>
            <a:off x="2590800" y="4038600"/>
            <a:ext cx="4724400" cy="685800"/>
            <a:chOff x="1296" y="1824"/>
            <a:chExt cx="2976" cy="432"/>
          </a:xfrm>
        </p:grpSpPr>
        <p:sp>
          <p:nvSpPr>
            <p:cNvPr id="51" name="AutoShape 47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en-US"/>
            </a:p>
          </p:txBody>
        </p:sp>
        <p:sp>
          <p:nvSpPr>
            <p:cNvPr id="52" name="AutoShape 48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en-US"/>
            </a:p>
          </p:txBody>
        </p:sp>
        <p:sp>
          <p:nvSpPr>
            <p:cNvPr id="53" name="Text Box 49"/>
            <p:cNvSpPr txBox="1">
              <a:spLocks noChangeArrowheads="1"/>
            </p:cNvSpPr>
            <p:nvPr/>
          </p:nvSpPr>
          <p:spPr bwMode="gray">
            <a:xfrm>
              <a:off x="1872" y="1934"/>
              <a:ext cx="206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/>
              <a:r>
                <a:rPr lang="en-US" dirty="0">
                  <a:solidFill>
                    <a:srgbClr val="FFFFFF"/>
                  </a:solidFill>
                </a:rPr>
                <a:t>Algorithms &amp; </a:t>
              </a:r>
              <a:r>
                <a:rPr lang="en-US" dirty="0" smtClean="0">
                  <a:solidFill>
                    <a:srgbClr val="FFFFFF"/>
                  </a:solidFill>
                </a:rPr>
                <a:t>Implement</a:t>
              </a:r>
              <a:endParaRPr lang="en-US" b="1" dirty="0">
                <a:solidFill>
                  <a:schemeClr val="bg1"/>
                </a:solidFill>
              </a:endParaRPr>
            </a:p>
          </p:txBody>
        </p:sp>
        <p:sp>
          <p:nvSpPr>
            <p:cNvPr id="54" name="Text Box 50"/>
            <p:cNvSpPr txBox="1">
              <a:spLocks noChangeArrowheads="1"/>
            </p:cNvSpPr>
            <p:nvPr/>
          </p:nvSpPr>
          <p:spPr bwMode="gray">
            <a:xfrm>
              <a:off x="1392" y="1886"/>
              <a:ext cx="22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400" dirty="0">
                  <a:solidFill>
                    <a:schemeClr val="bg1"/>
                  </a:solidFill>
                </a:rPr>
                <a:t>5</a:t>
              </a:r>
            </a:p>
          </p:txBody>
        </p:sp>
      </p:grpSp>
      <p:sp>
        <p:nvSpPr>
          <p:cNvPr id="31" name="AutoShape 52"/>
          <p:cNvSpPr>
            <a:spLocks noChangeArrowheads="1"/>
          </p:cNvSpPr>
          <p:nvPr/>
        </p:nvSpPr>
        <p:spPr bwMode="gray">
          <a:xfrm>
            <a:off x="2971800" y="4897438"/>
            <a:ext cx="4343400" cy="457200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32" name="AutoShape 53"/>
          <p:cNvSpPr>
            <a:spLocks noChangeArrowheads="1"/>
          </p:cNvSpPr>
          <p:nvPr/>
        </p:nvSpPr>
        <p:spPr bwMode="gray">
          <a:xfrm>
            <a:off x="2590800" y="4800600"/>
            <a:ext cx="685800" cy="685800"/>
          </a:xfrm>
          <a:prstGeom prst="diamond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33" name="Text Box 54"/>
          <p:cNvSpPr txBox="1">
            <a:spLocks noChangeArrowheads="1"/>
          </p:cNvSpPr>
          <p:nvPr/>
        </p:nvSpPr>
        <p:spPr bwMode="gray">
          <a:xfrm>
            <a:off x="3505200" y="4953000"/>
            <a:ext cx="3124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en-US" dirty="0">
                <a:solidFill>
                  <a:srgbClr val="FFFFFF"/>
                </a:solidFill>
              </a:rPr>
              <a:t>Testing &amp; </a:t>
            </a:r>
            <a:r>
              <a:rPr lang="en-US" dirty="0" smtClean="0">
                <a:solidFill>
                  <a:srgbClr val="FFFFFF"/>
                </a:solidFill>
              </a:rPr>
              <a:t>Results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34" name="Text Box 55"/>
          <p:cNvSpPr txBox="1">
            <a:spLocks noChangeArrowheads="1"/>
          </p:cNvSpPr>
          <p:nvPr/>
        </p:nvSpPr>
        <p:spPr bwMode="gray">
          <a:xfrm>
            <a:off x="2743701" y="4876800"/>
            <a:ext cx="35618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dirty="0">
                <a:solidFill>
                  <a:schemeClr val="bg1"/>
                </a:solidFill>
              </a:rPr>
              <a:t>6</a:t>
            </a:r>
          </a:p>
        </p:txBody>
      </p:sp>
      <p:grpSp>
        <p:nvGrpSpPr>
          <p:cNvPr id="40" name="Group 41"/>
          <p:cNvGrpSpPr>
            <a:grpSpLocks/>
          </p:cNvGrpSpPr>
          <p:nvPr/>
        </p:nvGrpSpPr>
        <p:grpSpPr bwMode="auto">
          <a:xfrm>
            <a:off x="2590800" y="5562600"/>
            <a:ext cx="4724400" cy="685800"/>
            <a:chOff x="1296" y="1824"/>
            <a:chExt cx="2976" cy="432"/>
          </a:xfrm>
        </p:grpSpPr>
        <p:sp>
          <p:nvSpPr>
            <p:cNvPr id="41" name="AutoShape 42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AutoShape 43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Text Box 44"/>
            <p:cNvSpPr txBox="1">
              <a:spLocks noChangeArrowheads="1"/>
            </p:cNvSpPr>
            <p:nvPr/>
          </p:nvSpPr>
          <p:spPr bwMode="gray">
            <a:xfrm>
              <a:off x="1872" y="1934"/>
              <a:ext cx="196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/>
              <a:r>
                <a:rPr lang="en-US" dirty="0" smtClean="0">
                  <a:solidFill>
                    <a:srgbClr val="FFFFFF"/>
                  </a:solidFill>
                </a:rPr>
                <a:t>Conclusion</a:t>
              </a: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44" name="Text Box 45"/>
            <p:cNvSpPr txBox="1">
              <a:spLocks noChangeArrowheads="1"/>
            </p:cNvSpPr>
            <p:nvPr/>
          </p:nvSpPr>
          <p:spPr bwMode="gray">
            <a:xfrm>
              <a:off x="1392" y="1886"/>
              <a:ext cx="22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400" dirty="0">
                  <a:solidFill>
                    <a:schemeClr val="bg1"/>
                  </a:solidFill>
                </a:rPr>
                <a:t>7</a:t>
              </a:r>
            </a:p>
          </p:txBody>
        </p:sp>
      </p:grpSp>
      <p:sp>
        <p:nvSpPr>
          <p:cNvPr id="55" name="Rectangle 2"/>
          <p:cNvSpPr>
            <a:spLocks noGrp="1" noChangeArrowheads="1"/>
          </p:cNvSpPr>
          <p:nvPr>
            <p:ph type="title"/>
          </p:nvPr>
        </p:nvSpPr>
        <p:spPr>
          <a:xfrm>
            <a:off x="4800600" y="175419"/>
            <a:ext cx="4191000" cy="563563"/>
          </a:xfr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/>
          <a:lstStyle/>
          <a:p>
            <a:r>
              <a:rPr lang="en-US" sz="2400" dirty="0" smtClean="0"/>
              <a:t>Content</a:t>
            </a:r>
            <a:endParaRPr lang="en-US" sz="2400" dirty="0"/>
          </a:p>
        </p:txBody>
      </p:sp>
      <p:sp>
        <p:nvSpPr>
          <p:cNvPr id="56" name="AutoShape 17"/>
          <p:cNvSpPr>
            <a:spLocks noChangeArrowheads="1"/>
          </p:cNvSpPr>
          <p:nvPr/>
        </p:nvSpPr>
        <p:spPr bwMode="ltGray">
          <a:xfrm>
            <a:off x="849111" y="1"/>
            <a:ext cx="39514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r>
              <a:rPr lang="en-US" sz="3200" b="1" dirty="0" smtClean="0">
                <a:latin typeface="+mj-lt"/>
              </a:rPr>
              <a:t>MINI-WAY</a:t>
            </a:r>
            <a:endParaRPr lang="en-US" sz="3200" b="1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20</a:t>
            </a:fld>
            <a:endParaRPr lang="en-US"/>
          </a:p>
        </p:txBody>
      </p:sp>
      <p:pic>
        <p:nvPicPr>
          <p:cNvPr id="3" name="Picture 2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30500" y="990600"/>
            <a:ext cx="4267200" cy="5006991"/>
          </a:xfrm>
          <a:prstGeom prst="rect">
            <a:avLst/>
          </a:prstGeom>
        </p:spPr>
      </p:pic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800600" y="175419"/>
            <a:ext cx="4191000" cy="563563"/>
          </a:xfr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Mechanical 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Design(cont.)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AutoShape 17"/>
          <p:cNvSpPr>
            <a:spLocks noChangeArrowheads="1"/>
          </p:cNvSpPr>
          <p:nvPr/>
        </p:nvSpPr>
        <p:spPr bwMode="ltGray">
          <a:xfrm>
            <a:off x="849111" y="1"/>
            <a:ext cx="39514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eaLnBrk="0" hangingPunct="0"/>
            <a:r>
              <a:rPr lang="en-US" sz="3000" b="1" dirty="0">
                <a:solidFill>
                  <a:srgbClr val="FFFFFF"/>
                </a:solidFill>
              </a:rPr>
              <a:t>Requirement</a:t>
            </a:r>
            <a:endParaRPr lang="en-US" sz="30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3532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21</a:t>
            </a:fld>
            <a:endParaRPr lang="en-US"/>
          </a:p>
        </p:txBody>
      </p:sp>
      <p:pic>
        <p:nvPicPr>
          <p:cNvPr id="3" name="Picture 2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6800" y="909851"/>
            <a:ext cx="3505200" cy="2658726"/>
          </a:xfrm>
          <a:prstGeom prst="rect">
            <a:avLst/>
          </a:prstGeom>
        </p:spPr>
      </p:pic>
      <p:pic>
        <p:nvPicPr>
          <p:cNvPr id="6" name="Picture 5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41459" y="838200"/>
            <a:ext cx="3913496" cy="3217920"/>
          </a:xfrm>
          <a:prstGeom prst="rect">
            <a:avLst/>
          </a:prstGeom>
        </p:spPr>
      </p:pic>
      <p:pic>
        <p:nvPicPr>
          <p:cNvPr id="8" name="Picture 7" descr="Screen Clippi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0235" y="3807725"/>
            <a:ext cx="3421765" cy="2489033"/>
          </a:xfrm>
          <a:prstGeom prst="rect">
            <a:avLst/>
          </a:prstGeom>
        </p:spPr>
      </p:pic>
      <p:pic>
        <p:nvPicPr>
          <p:cNvPr id="10" name="Picture 9" descr="Screen Clipping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15"/>
          <a:stretch/>
        </p:blipFill>
        <p:spPr>
          <a:xfrm>
            <a:off x="5943601" y="4056120"/>
            <a:ext cx="2362200" cy="2281979"/>
          </a:xfrm>
          <a:prstGeom prst="rect">
            <a:avLst/>
          </a:prstGeom>
        </p:spPr>
      </p:pic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4800600" y="175419"/>
            <a:ext cx="4191000" cy="563563"/>
          </a:xfr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Mechanical 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Design(cont.)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AutoShape 17"/>
          <p:cNvSpPr>
            <a:spLocks noChangeArrowheads="1"/>
          </p:cNvSpPr>
          <p:nvPr/>
        </p:nvSpPr>
        <p:spPr bwMode="ltGray">
          <a:xfrm>
            <a:off x="849111" y="1"/>
            <a:ext cx="39514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eaLnBrk="0" hangingPunct="0"/>
            <a:r>
              <a:rPr lang="en-US" sz="3000" b="1" dirty="0">
                <a:solidFill>
                  <a:srgbClr val="FFFFFF"/>
                </a:solidFill>
              </a:rPr>
              <a:t>Requirement</a:t>
            </a:r>
            <a:endParaRPr lang="en-US" sz="30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5264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22</a:t>
            </a:fld>
            <a:endParaRPr lang="en-US"/>
          </a:p>
        </p:txBody>
      </p:sp>
      <p:pic>
        <p:nvPicPr>
          <p:cNvPr id="8" name="Picture 7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828800"/>
            <a:ext cx="8153400" cy="397624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800600" y="175419"/>
            <a:ext cx="4191000" cy="563563"/>
          </a:xfr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Mechanical 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Design(cont.)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AutoShape 17"/>
          <p:cNvSpPr>
            <a:spLocks noChangeArrowheads="1"/>
          </p:cNvSpPr>
          <p:nvPr/>
        </p:nvSpPr>
        <p:spPr bwMode="ltGray">
          <a:xfrm>
            <a:off x="849111" y="1"/>
            <a:ext cx="39514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eaLnBrk="0" hangingPunct="0"/>
            <a:r>
              <a:rPr lang="en-US" sz="3000" b="1" dirty="0">
                <a:solidFill>
                  <a:srgbClr val="FFFFFF"/>
                </a:solidFill>
              </a:rPr>
              <a:t>Requirement</a:t>
            </a:r>
            <a:endParaRPr lang="en-US" sz="30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4962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55" name="Rectangle 54"/>
          <p:cNvSpPr/>
          <p:nvPr/>
        </p:nvSpPr>
        <p:spPr>
          <a:xfrm>
            <a:off x="3200400" y="1251799"/>
            <a:ext cx="5410200" cy="54538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Ø"/>
            </a:pPr>
            <a:r>
              <a:rPr lang="en-US" sz="2600" dirty="0" smtClean="0">
                <a:latin typeface="Arial" pitchFamily="34" charset="0"/>
                <a:cs typeface="Arial" pitchFamily="34" charset="0"/>
              </a:rPr>
              <a:t>System Architecture</a:t>
            </a:r>
            <a:endParaRPr lang="en-US" sz="2600" dirty="0">
              <a:latin typeface="Arial" pitchFamily="34" charset="0"/>
              <a:cs typeface="Arial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Ø"/>
            </a:pPr>
            <a:r>
              <a:rPr lang="en-US" sz="2600" dirty="0" smtClean="0">
                <a:latin typeface="Arial" pitchFamily="34" charset="0"/>
                <a:cs typeface="Arial" pitchFamily="34" charset="0"/>
              </a:rPr>
              <a:t>Block Diagram</a:t>
            </a:r>
            <a:endParaRPr lang="en-US" sz="2600" dirty="0">
              <a:latin typeface="Arial" pitchFamily="34" charset="0"/>
              <a:cs typeface="Arial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Ø"/>
            </a:pPr>
            <a:r>
              <a:rPr lang="en-US" sz="2600" dirty="0" smtClean="0">
                <a:latin typeface="Arial" pitchFamily="34" charset="0"/>
                <a:cs typeface="Arial" pitchFamily="34" charset="0"/>
              </a:rPr>
              <a:t>Tools</a:t>
            </a:r>
            <a:endParaRPr lang="en-US" sz="2600" dirty="0">
              <a:latin typeface="Arial" pitchFamily="34" charset="0"/>
              <a:cs typeface="Arial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Ø"/>
            </a:pPr>
            <a:r>
              <a:rPr lang="en-US" sz="2600" dirty="0" smtClean="0">
                <a:latin typeface="Arial" pitchFamily="34" charset="0"/>
                <a:cs typeface="Arial" pitchFamily="34" charset="0"/>
              </a:rPr>
              <a:t>Devices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Ø"/>
            </a:pPr>
            <a:r>
              <a:rPr lang="en-US" sz="2600" dirty="0" smtClean="0">
                <a:latin typeface="Arial" pitchFamily="34" charset="0"/>
                <a:cs typeface="Arial" pitchFamily="34" charset="0"/>
              </a:rPr>
              <a:t>Controller Broad Design</a:t>
            </a:r>
          </a:p>
          <a:p>
            <a:pPr marL="342900" lvl="1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Ø"/>
            </a:pPr>
            <a:r>
              <a:rPr lang="en-US" sz="2600" dirty="0"/>
              <a:t>Printed </a:t>
            </a:r>
            <a:r>
              <a:rPr lang="en-US" sz="2600" dirty="0" smtClean="0"/>
              <a:t>Circuit</a:t>
            </a:r>
          </a:p>
          <a:p>
            <a:pPr marL="342900" lvl="1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Ø"/>
            </a:pPr>
            <a:r>
              <a:rPr lang="en-US" sz="2600" dirty="0"/>
              <a:t>Final </a:t>
            </a:r>
            <a:r>
              <a:rPr lang="en-US" sz="2600" dirty="0" smtClean="0"/>
              <a:t>board</a:t>
            </a:r>
            <a:endParaRPr lang="en-US" sz="2600" dirty="0"/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Ø"/>
            </a:pPr>
            <a:endParaRPr lang="en-US" sz="2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>
          <a:xfrm>
            <a:off x="4800600" y="175419"/>
            <a:ext cx="4191000" cy="563563"/>
          </a:xfr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Content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AutoShape 17"/>
          <p:cNvSpPr>
            <a:spLocks noChangeArrowheads="1"/>
          </p:cNvSpPr>
          <p:nvPr/>
        </p:nvSpPr>
        <p:spPr bwMode="ltGray">
          <a:xfrm>
            <a:off x="849111" y="1"/>
            <a:ext cx="39514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eaLnBrk="0" hangingPunct="0"/>
            <a:r>
              <a:rPr lang="en-US" sz="3000" b="1" dirty="0">
                <a:solidFill>
                  <a:srgbClr val="FFFFFF"/>
                </a:solidFill>
              </a:rPr>
              <a:t>Hardware Design</a:t>
            </a:r>
            <a:endParaRPr lang="en-US" sz="30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4106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24</a:t>
            </a:fld>
            <a:endParaRPr lang="en-US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990600"/>
            <a:ext cx="7478314" cy="5408194"/>
          </a:xfrm>
        </p:spPr>
      </p:pic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4800600" y="175419"/>
            <a:ext cx="4191000" cy="563563"/>
          </a:xfr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System 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Architecture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AutoShape 17"/>
          <p:cNvSpPr>
            <a:spLocks noChangeArrowheads="1"/>
          </p:cNvSpPr>
          <p:nvPr/>
        </p:nvSpPr>
        <p:spPr bwMode="ltGray">
          <a:xfrm>
            <a:off x="849111" y="1"/>
            <a:ext cx="39514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eaLnBrk="0" hangingPunct="0"/>
            <a:r>
              <a:rPr lang="en-US" sz="3000" b="1" dirty="0">
                <a:solidFill>
                  <a:srgbClr val="FFFFFF"/>
                </a:solidFill>
              </a:rPr>
              <a:t>Hardware Design</a:t>
            </a:r>
            <a:endParaRPr lang="en-US" sz="30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787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6800" y="1066800"/>
            <a:ext cx="7848600" cy="5093938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4800600" y="175419"/>
            <a:ext cx="4191000" cy="563563"/>
          </a:xfr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Block Diagram</a:t>
            </a:r>
          </a:p>
        </p:txBody>
      </p:sp>
      <p:sp>
        <p:nvSpPr>
          <p:cNvPr id="9" name="AutoShape 17"/>
          <p:cNvSpPr>
            <a:spLocks noChangeArrowheads="1"/>
          </p:cNvSpPr>
          <p:nvPr/>
        </p:nvSpPr>
        <p:spPr bwMode="ltGray">
          <a:xfrm>
            <a:off x="849111" y="1"/>
            <a:ext cx="39514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eaLnBrk="0" hangingPunct="0"/>
            <a:r>
              <a:rPr lang="en-US" sz="3000" b="1" dirty="0">
                <a:solidFill>
                  <a:srgbClr val="FFFFFF"/>
                </a:solidFill>
              </a:rPr>
              <a:t>Hardware Design</a:t>
            </a:r>
            <a:endParaRPr lang="en-US" sz="30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1346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26</a:t>
            </a:fld>
            <a:endParaRPr lang="en-US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1" y="1173728"/>
            <a:ext cx="1313748" cy="13137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7877" y="1411458"/>
            <a:ext cx="2438400" cy="11014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4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1" y="2858580"/>
            <a:ext cx="1752600" cy="17599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5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5362" y="3047999"/>
            <a:ext cx="1381125" cy="1381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6" name="Picture 6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09" r="2964" b="30591"/>
          <a:stretch/>
        </p:blipFill>
        <p:spPr bwMode="auto">
          <a:xfrm>
            <a:off x="5562600" y="3387744"/>
            <a:ext cx="2987675" cy="7016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8" name="Picture 8" descr="http://ist.mit.edu/sites/default/files/styles/news_image_node/public/news_images/microsoft_office.740x370.jpg?itok=_J0lIGCK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1" y="4724400"/>
            <a:ext cx="3341687" cy="16708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9" name="Picture 9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4833144"/>
            <a:ext cx="1409755" cy="14533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50" name="Picture 10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255" r="4101"/>
          <a:stretch/>
        </p:blipFill>
        <p:spPr bwMode="auto">
          <a:xfrm>
            <a:off x="2545649" y="1527243"/>
            <a:ext cx="2616200" cy="781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Rectangle 2"/>
          <p:cNvSpPr>
            <a:spLocks noGrp="1" noChangeArrowheads="1"/>
          </p:cNvSpPr>
          <p:nvPr>
            <p:ph type="title"/>
          </p:nvPr>
        </p:nvSpPr>
        <p:spPr>
          <a:xfrm>
            <a:off x="4800600" y="175419"/>
            <a:ext cx="4191000" cy="563563"/>
          </a:xfr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Tools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AutoShape 17"/>
          <p:cNvSpPr>
            <a:spLocks noChangeArrowheads="1"/>
          </p:cNvSpPr>
          <p:nvPr/>
        </p:nvSpPr>
        <p:spPr bwMode="ltGray">
          <a:xfrm>
            <a:off x="849111" y="1"/>
            <a:ext cx="39514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eaLnBrk="0" hangingPunct="0"/>
            <a:r>
              <a:rPr lang="en-US" sz="3000" b="1" dirty="0">
                <a:solidFill>
                  <a:srgbClr val="FFFFFF"/>
                </a:solidFill>
              </a:rPr>
              <a:t>Hardware Design</a:t>
            </a:r>
            <a:endParaRPr lang="en-US" sz="30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2624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1057274" y="1301150"/>
            <a:ext cx="3971925" cy="40626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200000"/>
              </a:lnSpc>
              <a:buFont typeface="Wingdings" pitchFamily="2" charset="2"/>
              <a:buChar char="v"/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Microcontroller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2000" dirty="0" smtClean="0"/>
              <a:t>Fast 16-bit microprocessor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2000" dirty="0"/>
              <a:t>48 Kbytes on-chip Flash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2000" dirty="0" smtClean="0"/>
              <a:t>1 x I2C module</a:t>
            </a:r>
            <a:endParaRPr lang="en-US" sz="2000" dirty="0"/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2000" dirty="0" smtClean="0"/>
              <a:t>2 x UART modules</a:t>
            </a:r>
            <a:endParaRPr lang="en-US" sz="2000" dirty="0"/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2000" dirty="0" smtClean="0"/>
              <a:t>4 x PWM output</a:t>
            </a:r>
            <a:endParaRPr lang="en-US" sz="2000" dirty="0"/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2000" dirty="0" smtClean="0"/>
              <a:t>Low </a:t>
            </a:r>
            <a:r>
              <a:rPr lang="en-US" sz="2000" dirty="0"/>
              <a:t>power consumption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092700" y="4128700"/>
            <a:ext cx="3657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i="1" dirty="0" smtClean="0">
                <a:solidFill>
                  <a:schemeClr val="accent6"/>
                </a:solidFill>
                <a:latin typeface="+mn-lt"/>
              </a:rPr>
              <a:t>dsPIC30F4013 30I/P</a:t>
            </a:r>
            <a:endParaRPr lang="en-US" sz="1200" b="1" i="1" dirty="0">
              <a:solidFill>
                <a:schemeClr val="accent6"/>
              </a:solidFill>
              <a:latin typeface="+mn-lt"/>
            </a:endParaRPr>
          </a:p>
        </p:txBody>
      </p:sp>
      <p:pic>
        <p:nvPicPr>
          <p:cNvPr id="12294" name="Picture 6" descr="http://akizukidenshi.com/img/goods/1/I-02517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1738972"/>
            <a:ext cx="3048000" cy="2286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4800600" y="175419"/>
            <a:ext cx="4191000" cy="563563"/>
          </a:xfr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Devices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AutoShape 17"/>
          <p:cNvSpPr>
            <a:spLocks noChangeArrowheads="1"/>
          </p:cNvSpPr>
          <p:nvPr/>
        </p:nvSpPr>
        <p:spPr bwMode="ltGray">
          <a:xfrm>
            <a:off x="849111" y="1"/>
            <a:ext cx="39514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eaLnBrk="0" hangingPunct="0"/>
            <a:r>
              <a:rPr lang="en-US" sz="3000" b="1" dirty="0">
                <a:solidFill>
                  <a:srgbClr val="FFFFFF"/>
                </a:solidFill>
              </a:rPr>
              <a:t>Hardware Design</a:t>
            </a:r>
            <a:endParaRPr lang="en-US" sz="30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1498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28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1057274" y="1301150"/>
            <a:ext cx="4276726" cy="38779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200000"/>
              </a:lnSpc>
              <a:buFont typeface="Wingdings" pitchFamily="2" charset="2"/>
              <a:buChar char="v"/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IMU Sensor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2000" dirty="0"/>
              <a:t>Triple Axis Accelerometer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2000" dirty="0"/>
              <a:t>Triple Axis Gyroscope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2000" dirty="0"/>
              <a:t>IIC Communication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2000" dirty="0"/>
              <a:t>Operate at 3.3/5v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2000" dirty="0"/>
              <a:t>Easy to configure</a:t>
            </a:r>
          </a:p>
          <a:p>
            <a:pPr marL="342900" indent="-342900">
              <a:lnSpc>
                <a:spcPct val="200000"/>
              </a:lnSpc>
              <a:buFont typeface="Wingdings" pitchFamily="2" charset="2"/>
              <a:buChar char="v"/>
            </a:pP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6" name="Picture 2" descr="http://flyduino.net/bilder/produkte/gross/10DOF-IMU-GY-86-MPU6050-HMC5883l-MS5611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71" t="7843" r="7164" b="7816"/>
          <a:stretch/>
        </p:blipFill>
        <p:spPr bwMode="auto">
          <a:xfrm>
            <a:off x="4964373" y="1447800"/>
            <a:ext cx="3493827" cy="35347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5029200" y="5194095"/>
            <a:ext cx="3657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i="1" dirty="0">
                <a:solidFill>
                  <a:schemeClr val="accent6"/>
                </a:solidFill>
                <a:latin typeface="+mn-lt"/>
              </a:rPr>
              <a:t>GY-86</a:t>
            </a:r>
            <a:r>
              <a:rPr lang="en-US" dirty="0" smtClean="0">
                <a:solidFill>
                  <a:schemeClr val="accent1"/>
                </a:solidFill>
              </a:rPr>
              <a:t> </a:t>
            </a:r>
            <a:r>
              <a:rPr lang="en-US" sz="1200" b="1" i="1" dirty="0">
                <a:solidFill>
                  <a:schemeClr val="accent6"/>
                </a:solidFill>
                <a:latin typeface="+mn-lt"/>
              </a:rPr>
              <a:t>(MPU6050-HMC5883l-MS5611)</a:t>
            </a: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4800600" y="175419"/>
            <a:ext cx="4191000" cy="563563"/>
          </a:xfr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Devices(cont.)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AutoShape 17"/>
          <p:cNvSpPr>
            <a:spLocks noChangeArrowheads="1"/>
          </p:cNvSpPr>
          <p:nvPr/>
        </p:nvSpPr>
        <p:spPr bwMode="ltGray">
          <a:xfrm>
            <a:off x="849111" y="1"/>
            <a:ext cx="39514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eaLnBrk="0" hangingPunct="0"/>
            <a:r>
              <a:rPr lang="en-US" sz="3000" b="1" dirty="0">
                <a:solidFill>
                  <a:srgbClr val="FFFFFF"/>
                </a:solidFill>
              </a:rPr>
              <a:t>Hardware Design</a:t>
            </a:r>
            <a:endParaRPr lang="en-US" sz="30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2246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1057274" y="1301150"/>
            <a:ext cx="4153915" cy="37633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200000"/>
              </a:lnSpc>
              <a:buFont typeface="Wingdings" pitchFamily="2" charset="2"/>
              <a:buChar char="v"/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Bluetooth module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2000" dirty="0"/>
              <a:t>Long range, high sensitivity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2000" dirty="0"/>
              <a:t>Bluetooth 2.0 compatible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2000" dirty="0"/>
              <a:t>UART Interface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2000" dirty="0"/>
              <a:t>Easy to configure with AT </a:t>
            </a:r>
            <a:r>
              <a:rPr lang="en-US" sz="2000" dirty="0" smtClean="0"/>
              <a:t>command</a:t>
            </a:r>
          </a:p>
          <a:p>
            <a:pPr marL="342900" indent="-342900">
              <a:lnSpc>
                <a:spcPct val="200000"/>
              </a:lnSpc>
              <a:buFont typeface="Wingdings" pitchFamily="2" charset="2"/>
              <a:buChar char="v"/>
            </a:pP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592190" y="3683386"/>
            <a:ext cx="28023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i="1" dirty="0">
                <a:solidFill>
                  <a:schemeClr val="accent6"/>
                </a:solidFill>
                <a:latin typeface="+mn-lt"/>
              </a:rPr>
              <a:t>HC-06 Bluetooth module</a:t>
            </a:r>
          </a:p>
        </p:txBody>
      </p:sp>
      <p:pic>
        <p:nvPicPr>
          <p:cNvPr id="9" name="Picture 2" descr="http://fasttechcdn.com/products/112/1129201/1129201-1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853" t="31389" r="22102" b="30034"/>
          <a:stretch/>
        </p:blipFill>
        <p:spPr bwMode="auto">
          <a:xfrm>
            <a:off x="5410200" y="2311786"/>
            <a:ext cx="3166362" cy="12961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4800600" y="175419"/>
            <a:ext cx="4191000" cy="563563"/>
          </a:xfr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Devices(cont.)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AutoShape 17"/>
          <p:cNvSpPr>
            <a:spLocks noChangeArrowheads="1"/>
          </p:cNvSpPr>
          <p:nvPr/>
        </p:nvSpPr>
        <p:spPr bwMode="ltGray">
          <a:xfrm>
            <a:off x="849111" y="1"/>
            <a:ext cx="39514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eaLnBrk="0" hangingPunct="0"/>
            <a:r>
              <a:rPr lang="en-US" sz="3000" b="1" dirty="0">
                <a:solidFill>
                  <a:srgbClr val="FFFFFF"/>
                </a:solidFill>
              </a:rPr>
              <a:t>Hardware Design</a:t>
            </a:r>
            <a:endParaRPr lang="en-US" sz="30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5104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55" name="Rectangle 54"/>
          <p:cNvSpPr/>
          <p:nvPr/>
        </p:nvSpPr>
        <p:spPr>
          <a:xfrm>
            <a:off x="3505200" y="1915347"/>
            <a:ext cx="4343400" cy="33424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Ø"/>
            </a:pPr>
            <a:r>
              <a:rPr lang="en-US" sz="3200" dirty="0" smtClean="0">
                <a:latin typeface="Arial" pitchFamily="34" charset="0"/>
                <a:cs typeface="Arial" pitchFamily="34" charset="0"/>
              </a:rPr>
              <a:t>Idea</a:t>
            </a:r>
            <a:endParaRPr lang="en-US" sz="3200" dirty="0">
              <a:latin typeface="Arial" pitchFamily="34" charset="0"/>
              <a:cs typeface="Arial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Ø"/>
            </a:pPr>
            <a:r>
              <a:rPr lang="en-US" sz="3200" dirty="0" smtClean="0">
                <a:latin typeface="Arial" pitchFamily="34" charset="0"/>
                <a:cs typeface="Arial" pitchFamily="34" charset="0"/>
              </a:rPr>
              <a:t>Advantages</a:t>
            </a:r>
            <a:endParaRPr lang="en-US" sz="3200" dirty="0">
              <a:latin typeface="Arial" pitchFamily="34" charset="0"/>
              <a:cs typeface="Arial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Ø"/>
            </a:pPr>
            <a:r>
              <a:rPr lang="en-US" sz="3200" dirty="0" smtClean="0">
                <a:latin typeface="Arial" pitchFamily="34" charset="0"/>
                <a:cs typeface="Arial" pitchFamily="34" charset="0"/>
              </a:rPr>
              <a:t>Existing products</a:t>
            </a:r>
            <a:endParaRPr lang="en-US" sz="3200" dirty="0">
              <a:latin typeface="Arial" pitchFamily="34" charset="0"/>
              <a:cs typeface="Arial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Ø"/>
            </a:pPr>
            <a:r>
              <a:rPr lang="en-US" sz="3200" dirty="0" smtClean="0">
                <a:latin typeface="Arial" pitchFamily="34" charset="0"/>
                <a:cs typeface="Arial" pitchFamily="34" charset="0"/>
              </a:rPr>
              <a:t>Scope</a:t>
            </a:r>
            <a:endParaRPr lang="en-US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4800600" y="175419"/>
            <a:ext cx="4191000" cy="563563"/>
          </a:xfr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/>
          <a:lstStyle/>
          <a:p>
            <a:r>
              <a:rPr lang="en-US" sz="2400" dirty="0" smtClean="0"/>
              <a:t>Content</a:t>
            </a:r>
            <a:endParaRPr lang="en-US" sz="2400" dirty="0"/>
          </a:p>
        </p:txBody>
      </p:sp>
      <p:sp>
        <p:nvSpPr>
          <p:cNvPr id="11" name="AutoShape 17"/>
          <p:cNvSpPr>
            <a:spLocks noChangeArrowheads="1"/>
          </p:cNvSpPr>
          <p:nvPr/>
        </p:nvSpPr>
        <p:spPr bwMode="ltGray">
          <a:xfrm>
            <a:off x="849111" y="1"/>
            <a:ext cx="39514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r>
              <a:rPr lang="en-US" sz="3200" b="1" dirty="0" smtClean="0">
                <a:latin typeface="+mj-lt"/>
              </a:rPr>
              <a:t>Introduction</a:t>
            </a:r>
            <a:endParaRPr lang="en-US" sz="3200" b="1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12416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30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1057274" y="1301150"/>
            <a:ext cx="4429125" cy="36009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200000"/>
              </a:lnSpc>
              <a:buFont typeface="Wingdings" pitchFamily="2" charset="2"/>
              <a:buChar char="v"/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Motor controller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2000" dirty="0"/>
              <a:t>Operating supply voltage of up to </a:t>
            </a:r>
            <a:r>
              <a:rPr lang="en-US" sz="2000" dirty="0" smtClean="0"/>
              <a:t>46V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2000" dirty="0"/>
              <a:t>Total DC current of up to </a:t>
            </a:r>
            <a:r>
              <a:rPr lang="en-US" sz="2000" dirty="0" smtClean="0"/>
              <a:t>4A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2000" dirty="0" smtClean="0"/>
              <a:t>Accept </a:t>
            </a:r>
            <a:r>
              <a:rPr lang="en-US" sz="2000" dirty="0"/>
              <a:t>standard TTL logic </a:t>
            </a:r>
            <a:r>
              <a:rPr lang="en-US" sz="2000" dirty="0" smtClean="0"/>
              <a:t>levels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2000" dirty="0"/>
              <a:t>Over-temperature </a:t>
            </a:r>
            <a:r>
              <a:rPr lang="en-US" sz="2000" dirty="0" smtClean="0"/>
              <a:t>protection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473699" y="4651144"/>
            <a:ext cx="3657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i="1" dirty="0" smtClean="0">
                <a:solidFill>
                  <a:schemeClr val="accent6"/>
                </a:solidFill>
                <a:latin typeface="+mn-lt"/>
              </a:rPr>
              <a:t>L298N dual H-Bridge motor driver</a:t>
            </a:r>
            <a:endParaRPr lang="en-US" sz="1200" b="1" i="1" dirty="0">
              <a:solidFill>
                <a:schemeClr val="accent6"/>
              </a:solidFill>
              <a:latin typeface="+mn-lt"/>
            </a:endParaRP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399" y="1577540"/>
            <a:ext cx="3048205" cy="30482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4800600" y="175419"/>
            <a:ext cx="4191000" cy="563563"/>
          </a:xfr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Devices(cont.)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AutoShape 17"/>
          <p:cNvSpPr>
            <a:spLocks noChangeArrowheads="1"/>
          </p:cNvSpPr>
          <p:nvPr/>
        </p:nvSpPr>
        <p:spPr bwMode="ltGray">
          <a:xfrm>
            <a:off x="849111" y="1"/>
            <a:ext cx="39514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eaLnBrk="0" hangingPunct="0"/>
            <a:r>
              <a:rPr lang="en-US" sz="3000" b="1" dirty="0">
                <a:solidFill>
                  <a:srgbClr val="FFFFFF"/>
                </a:solidFill>
              </a:rPr>
              <a:t>Hardware Design</a:t>
            </a:r>
            <a:endParaRPr lang="en-US" sz="30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1861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31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1057275" y="1301150"/>
            <a:ext cx="3743324" cy="29546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200000"/>
              </a:lnSpc>
              <a:buFont typeface="Wingdings" pitchFamily="2" charset="2"/>
              <a:buChar char="v"/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Motor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2000" dirty="0"/>
              <a:t>Operate at 12 Volt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2000" dirty="0"/>
              <a:t>Compact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2000" dirty="0"/>
              <a:t>Built-in encoder</a:t>
            </a:r>
          </a:p>
          <a:p>
            <a:pPr marL="342900" indent="-342900">
              <a:lnSpc>
                <a:spcPct val="200000"/>
              </a:lnSpc>
              <a:buFont typeface="Wingdings" pitchFamily="2" charset="2"/>
              <a:buChar char="v"/>
            </a:pP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274772" y="3999946"/>
            <a:ext cx="33810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i="1" dirty="0">
                <a:solidFill>
                  <a:schemeClr val="accent6"/>
                </a:solidFill>
                <a:latin typeface="+mn-lt"/>
              </a:rPr>
              <a:t>12 volt brushed DC motor with planetary gearbox</a:t>
            </a:r>
          </a:p>
        </p:txBody>
      </p:sp>
      <p:pic>
        <p:nvPicPr>
          <p:cNvPr id="9" name="Picture 2" descr="http://www.superrobotica.com/Images/S330100big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0656" y="1651391"/>
            <a:ext cx="3005562" cy="22541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4800600" y="175419"/>
            <a:ext cx="4191000" cy="563563"/>
          </a:xfr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Devices(cont.)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AutoShape 17"/>
          <p:cNvSpPr>
            <a:spLocks noChangeArrowheads="1"/>
          </p:cNvSpPr>
          <p:nvPr/>
        </p:nvSpPr>
        <p:spPr bwMode="ltGray">
          <a:xfrm>
            <a:off x="849111" y="1"/>
            <a:ext cx="39514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eaLnBrk="0" hangingPunct="0"/>
            <a:r>
              <a:rPr lang="en-US" sz="3000" b="1" dirty="0">
                <a:solidFill>
                  <a:srgbClr val="FFFFFF"/>
                </a:solidFill>
              </a:rPr>
              <a:t>Hardware Design</a:t>
            </a:r>
            <a:endParaRPr lang="en-US" sz="30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2779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32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1057275" y="1301150"/>
            <a:ext cx="3743324" cy="29546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200000"/>
              </a:lnSpc>
              <a:buFont typeface="Wingdings" pitchFamily="2" charset="2"/>
              <a:buChar char="v"/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Battery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2000" dirty="0"/>
              <a:t>High capacity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2000" dirty="0"/>
              <a:t>High discharge rate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2000" dirty="0"/>
              <a:t>Small and light</a:t>
            </a:r>
          </a:p>
          <a:p>
            <a:pPr marL="342900" indent="-342900">
              <a:lnSpc>
                <a:spcPct val="200000"/>
              </a:lnSpc>
              <a:buFont typeface="Wingdings" pitchFamily="2" charset="2"/>
              <a:buChar char="v"/>
            </a:pP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813299" y="4004457"/>
            <a:ext cx="368637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i="1" dirty="0" err="1">
                <a:solidFill>
                  <a:schemeClr val="accent6"/>
                </a:solidFill>
                <a:latin typeface="+mn-lt"/>
              </a:rPr>
              <a:t>Turnigy</a:t>
            </a:r>
            <a:r>
              <a:rPr lang="en-US" sz="1200" b="1" i="1" dirty="0">
                <a:solidFill>
                  <a:schemeClr val="accent6"/>
                </a:solidFill>
                <a:latin typeface="+mn-lt"/>
              </a:rPr>
              <a:t> 2200mAh 3S 20C </a:t>
            </a:r>
            <a:r>
              <a:rPr lang="en-US" sz="1200" b="1" i="1" dirty="0" err="1">
                <a:solidFill>
                  <a:schemeClr val="accent6"/>
                </a:solidFill>
                <a:latin typeface="+mn-lt"/>
              </a:rPr>
              <a:t>Lipo</a:t>
            </a:r>
            <a:r>
              <a:rPr lang="en-US" sz="1200" b="1" i="1" dirty="0">
                <a:solidFill>
                  <a:schemeClr val="accent6"/>
                </a:solidFill>
                <a:latin typeface="+mn-lt"/>
              </a:rPr>
              <a:t> Pack</a:t>
            </a:r>
          </a:p>
        </p:txBody>
      </p:sp>
      <p:pic>
        <p:nvPicPr>
          <p:cNvPr id="11" name="Picture 2" descr="http://www.rcmodelhelicopter.co.uk/image/cache/data/turnigy-500x500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87" t="24716" r="7648" b="19269"/>
          <a:stretch/>
        </p:blipFill>
        <p:spPr bwMode="auto">
          <a:xfrm>
            <a:off x="4818001" y="1621533"/>
            <a:ext cx="3468421" cy="2313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4800600" y="175419"/>
            <a:ext cx="4191000" cy="563563"/>
          </a:xfr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Devices(cont.)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AutoShape 17"/>
          <p:cNvSpPr>
            <a:spLocks noChangeArrowheads="1"/>
          </p:cNvSpPr>
          <p:nvPr/>
        </p:nvSpPr>
        <p:spPr bwMode="ltGray">
          <a:xfrm>
            <a:off x="849111" y="1"/>
            <a:ext cx="39514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eaLnBrk="0" hangingPunct="0"/>
            <a:r>
              <a:rPr lang="en-US" sz="3000" b="1" dirty="0">
                <a:solidFill>
                  <a:srgbClr val="FFFFFF"/>
                </a:solidFill>
              </a:rPr>
              <a:t>Hardware Design</a:t>
            </a:r>
            <a:endParaRPr lang="en-US" sz="30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4168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33</a:t>
            </a:fld>
            <a:endParaRPr lang="en-US"/>
          </a:p>
        </p:txBody>
      </p:sp>
      <p:pic>
        <p:nvPicPr>
          <p:cNvPr id="13" name="Picture 12" descr="Screen Clipping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8133"/>
          <a:stretch/>
        </p:blipFill>
        <p:spPr>
          <a:xfrm>
            <a:off x="967534" y="1600200"/>
            <a:ext cx="3604466" cy="3962400"/>
          </a:xfrm>
          <a:prstGeom prst="rect">
            <a:avLst/>
          </a:prstGeom>
          <a:ln w="38100">
            <a:solidFill>
              <a:schemeClr val="accent1"/>
            </a:solidFill>
          </a:ln>
        </p:spPr>
      </p:pic>
      <p:pic>
        <p:nvPicPr>
          <p:cNvPr id="16" name="Picture 15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96032" y="914400"/>
            <a:ext cx="4295568" cy="1951883"/>
          </a:xfrm>
          <a:prstGeom prst="rect">
            <a:avLst/>
          </a:prstGeom>
          <a:ln w="38100">
            <a:solidFill>
              <a:srgbClr val="0070C0"/>
            </a:solidFill>
          </a:ln>
        </p:spPr>
      </p:pic>
      <p:pic>
        <p:nvPicPr>
          <p:cNvPr id="17" name="Picture 16" descr="Screen Clippi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66784" y="3438228"/>
            <a:ext cx="3696216" cy="2124372"/>
          </a:xfrm>
          <a:prstGeom prst="rect">
            <a:avLst/>
          </a:prstGeom>
          <a:ln w="38100">
            <a:solidFill>
              <a:srgbClr val="FF0000"/>
            </a:solidFill>
          </a:ln>
        </p:spPr>
      </p:pic>
      <p:sp>
        <p:nvSpPr>
          <p:cNvPr id="18" name="TextBox 17"/>
          <p:cNvSpPr txBox="1"/>
          <p:nvPr/>
        </p:nvSpPr>
        <p:spPr>
          <a:xfrm>
            <a:off x="1093367" y="5594866"/>
            <a:ext cx="3352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solidFill>
                  <a:schemeClr val="accent1"/>
                </a:solidFill>
              </a:rPr>
              <a:t>Microcontroller and headers</a:t>
            </a:r>
            <a:endParaRPr lang="en-US" sz="2000" dirty="0">
              <a:solidFill>
                <a:schemeClr val="accent1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238492" y="5562600"/>
            <a:ext cx="3352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solidFill>
                  <a:srgbClr val="FF0000"/>
                </a:solidFill>
              </a:rPr>
              <a:t>Power supply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5167416" y="2866283"/>
            <a:ext cx="3352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solidFill>
                  <a:srgbClr val="0070C0"/>
                </a:solidFill>
              </a:rPr>
              <a:t>Dual motor driver</a:t>
            </a:r>
            <a:endParaRPr lang="en-US" sz="2000" dirty="0">
              <a:solidFill>
                <a:srgbClr val="0070C0"/>
              </a:solidFill>
            </a:endParaRPr>
          </a:p>
        </p:txBody>
      </p:sp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>
          <a:xfrm>
            <a:off x="4800600" y="175419"/>
            <a:ext cx="4191000" cy="563563"/>
          </a:xfr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Controller Broad Design</a:t>
            </a:r>
          </a:p>
        </p:txBody>
      </p:sp>
      <p:sp>
        <p:nvSpPr>
          <p:cNvPr id="12" name="AutoShape 17"/>
          <p:cNvSpPr>
            <a:spLocks noChangeArrowheads="1"/>
          </p:cNvSpPr>
          <p:nvPr/>
        </p:nvSpPr>
        <p:spPr bwMode="ltGray">
          <a:xfrm>
            <a:off x="849111" y="1"/>
            <a:ext cx="39514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eaLnBrk="0" hangingPunct="0"/>
            <a:r>
              <a:rPr lang="en-US" sz="3000" b="1" dirty="0">
                <a:solidFill>
                  <a:srgbClr val="FFFFFF"/>
                </a:solidFill>
              </a:rPr>
              <a:t>Hardware Design</a:t>
            </a:r>
            <a:endParaRPr lang="en-US" sz="30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792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34</a:t>
            </a:fld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952499" y="838200"/>
            <a:ext cx="7696200" cy="7163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200000"/>
              </a:lnSpc>
              <a:buFont typeface="Wingdings" pitchFamily="2" charset="2"/>
              <a:buChar char="v"/>
            </a:pP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7" name="Picture 6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299" y="1169536"/>
            <a:ext cx="8191501" cy="4518928"/>
          </a:xfrm>
          <a:prstGeom prst="rect">
            <a:avLst/>
          </a:prstGeom>
        </p:spPr>
      </p:pic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4800600" y="175419"/>
            <a:ext cx="4191000" cy="563563"/>
          </a:xfr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Controller Broad 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Design(cont.)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AutoShape 17"/>
          <p:cNvSpPr>
            <a:spLocks noChangeArrowheads="1"/>
          </p:cNvSpPr>
          <p:nvPr/>
        </p:nvSpPr>
        <p:spPr bwMode="ltGray">
          <a:xfrm>
            <a:off x="849111" y="1"/>
            <a:ext cx="39514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eaLnBrk="0" hangingPunct="0"/>
            <a:r>
              <a:rPr lang="en-US" sz="3000" b="1" dirty="0">
                <a:solidFill>
                  <a:srgbClr val="FFFFFF"/>
                </a:solidFill>
              </a:rPr>
              <a:t>Hardware Design</a:t>
            </a:r>
            <a:endParaRPr lang="en-US" sz="30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6453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35</a:t>
            </a:fld>
            <a:endParaRPr lang="en-US"/>
          </a:p>
        </p:txBody>
      </p:sp>
      <p:pic>
        <p:nvPicPr>
          <p:cNvPr id="7" name="Picture 6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600200"/>
            <a:ext cx="8093549" cy="4073274"/>
          </a:xfrm>
          <a:prstGeom prst="rect">
            <a:avLst/>
          </a:prstGeom>
        </p:spPr>
      </p:pic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800600" y="175419"/>
            <a:ext cx="4191000" cy="563563"/>
          </a:xfr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Controller Broad 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Design(cont.)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AutoShape 17"/>
          <p:cNvSpPr>
            <a:spLocks noChangeArrowheads="1"/>
          </p:cNvSpPr>
          <p:nvPr/>
        </p:nvSpPr>
        <p:spPr bwMode="ltGray">
          <a:xfrm>
            <a:off x="849111" y="1"/>
            <a:ext cx="39514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eaLnBrk="0" hangingPunct="0"/>
            <a:r>
              <a:rPr lang="en-US" sz="3000" b="1" dirty="0">
                <a:solidFill>
                  <a:srgbClr val="FFFFFF"/>
                </a:solidFill>
              </a:rPr>
              <a:t>Hardware Design</a:t>
            </a:r>
            <a:endParaRPr lang="en-US" sz="30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22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36</a:t>
            </a:fld>
            <a:endParaRPr lang="en-US"/>
          </a:p>
        </p:txBody>
      </p:sp>
      <p:pic>
        <p:nvPicPr>
          <p:cNvPr id="7" name="Picture 6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1982" y="951950"/>
            <a:ext cx="7363749" cy="4954101"/>
          </a:xfrm>
          <a:prstGeom prst="rect">
            <a:avLst/>
          </a:prstGeom>
        </p:spPr>
      </p:pic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800600" y="175419"/>
            <a:ext cx="4191000" cy="563563"/>
          </a:xfr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Controller Broad 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Design(cont.)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AutoShape 17"/>
          <p:cNvSpPr>
            <a:spLocks noChangeArrowheads="1"/>
          </p:cNvSpPr>
          <p:nvPr/>
        </p:nvSpPr>
        <p:spPr bwMode="ltGray">
          <a:xfrm>
            <a:off x="849111" y="1"/>
            <a:ext cx="39514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eaLnBrk="0" hangingPunct="0"/>
            <a:r>
              <a:rPr lang="en-US" sz="3000" b="1" dirty="0">
                <a:solidFill>
                  <a:srgbClr val="FFFFFF"/>
                </a:solidFill>
              </a:rPr>
              <a:t>Hardware Design</a:t>
            </a:r>
            <a:endParaRPr lang="en-US" sz="30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4140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37</a:t>
            </a:fld>
            <a:endParaRPr lang="en-US"/>
          </a:p>
        </p:txBody>
      </p:sp>
      <p:pic>
        <p:nvPicPr>
          <p:cNvPr id="8" name="Picture 7" descr="Screen Clipping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87" t="8132" r="1939" b="4492"/>
          <a:stretch/>
        </p:blipFill>
        <p:spPr>
          <a:xfrm>
            <a:off x="914672" y="1684687"/>
            <a:ext cx="8076928" cy="3488626"/>
          </a:xfrm>
          <a:prstGeom prst="rect">
            <a:avLst/>
          </a:prstGeom>
        </p:spPr>
      </p:pic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800600" y="175419"/>
            <a:ext cx="4191000" cy="563563"/>
          </a:xfr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Controller Broad 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Design(cont.)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AutoShape 17"/>
          <p:cNvSpPr>
            <a:spLocks noChangeArrowheads="1"/>
          </p:cNvSpPr>
          <p:nvPr/>
        </p:nvSpPr>
        <p:spPr bwMode="ltGray">
          <a:xfrm>
            <a:off x="849111" y="1"/>
            <a:ext cx="39514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eaLnBrk="0" hangingPunct="0"/>
            <a:r>
              <a:rPr lang="en-US" sz="3000" b="1" dirty="0">
                <a:solidFill>
                  <a:srgbClr val="FFFFFF"/>
                </a:solidFill>
              </a:rPr>
              <a:t>Hardware Design</a:t>
            </a:r>
            <a:endParaRPr lang="en-US" sz="30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4953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38</a:t>
            </a:fld>
            <a:endParaRPr lang="en-US"/>
          </a:p>
        </p:txBody>
      </p:sp>
      <p:pic>
        <p:nvPicPr>
          <p:cNvPr id="9" name="Content Placeholder 8" descr="seg_mini_pcb.pdf - Adobe Reader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356" t="17087" r="26692" b="4827"/>
          <a:stretch/>
        </p:blipFill>
        <p:spPr>
          <a:xfrm rot="5400000">
            <a:off x="2351002" y="-152400"/>
            <a:ext cx="5203996" cy="7162800"/>
          </a:xfrm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4800600" y="175419"/>
            <a:ext cx="4191000" cy="563563"/>
          </a:xfr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</a:pPr>
            <a:r>
              <a:rPr lang="en-US" sz="2800" dirty="0">
                <a:latin typeface="Arial" pitchFamily="34" charset="0"/>
                <a:cs typeface="Arial" pitchFamily="34" charset="0"/>
              </a:rPr>
              <a:t>Printed Circuit</a:t>
            </a:r>
          </a:p>
        </p:txBody>
      </p:sp>
      <p:sp>
        <p:nvSpPr>
          <p:cNvPr id="8" name="AutoShape 17"/>
          <p:cNvSpPr>
            <a:spLocks noChangeArrowheads="1"/>
          </p:cNvSpPr>
          <p:nvPr/>
        </p:nvSpPr>
        <p:spPr bwMode="ltGray">
          <a:xfrm>
            <a:off x="849111" y="1"/>
            <a:ext cx="39514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eaLnBrk="0" hangingPunct="0"/>
            <a:r>
              <a:rPr lang="en-US" sz="3000" b="1" dirty="0">
                <a:solidFill>
                  <a:srgbClr val="FFFFFF"/>
                </a:solidFill>
              </a:rPr>
              <a:t>Hardware Design</a:t>
            </a:r>
            <a:endParaRPr lang="en-US" sz="30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7465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39</a:t>
            </a:fld>
            <a:endParaRPr lang="en-US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0" y="1104899"/>
            <a:ext cx="6858000" cy="5143501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4800600" y="175419"/>
            <a:ext cx="4191000" cy="563563"/>
          </a:xfr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</a:pPr>
            <a:r>
              <a:rPr lang="en-US" sz="2800" dirty="0">
                <a:latin typeface="Arial" pitchFamily="34" charset="0"/>
                <a:cs typeface="Arial" pitchFamily="34" charset="0"/>
              </a:rPr>
              <a:t>Final board</a:t>
            </a:r>
          </a:p>
        </p:txBody>
      </p:sp>
      <p:sp>
        <p:nvSpPr>
          <p:cNvPr id="9" name="AutoShape 17"/>
          <p:cNvSpPr>
            <a:spLocks noChangeArrowheads="1"/>
          </p:cNvSpPr>
          <p:nvPr/>
        </p:nvSpPr>
        <p:spPr bwMode="ltGray">
          <a:xfrm>
            <a:off x="849111" y="1"/>
            <a:ext cx="39514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eaLnBrk="0" hangingPunct="0"/>
            <a:r>
              <a:rPr lang="en-US" sz="3000" b="1" dirty="0">
                <a:solidFill>
                  <a:srgbClr val="FFFFFF"/>
                </a:solidFill>
              </a:rPr>
              <a:t>Hardware Design</a:t>
            </a:r>
            <a:endParaRPr lang="en-US" sz="30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5114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90600"/>
            <a:ext cx="2979510" cy="643617"/>
          </a:xfrm>
        </p:spPr>
        <p:txBody>
          <a:bodyPr/>
          <a:lstStyle/>
          <a:p>
            <a:pPr lvl="0">
              <a:lnSpc>
                <a:spcPct val="150000"/>
              </a:lnSpc>
            </a:pPr>
            <a:r>
              <a:rPr lang="en-US" sz="2400" b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Human’ balanc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4</a:t>
            </a:fld>
            <a:endParaRPr lang="en-US"/>
          </a:p>
        </p:txBody>
      </p:sp>
      <p:pic>
        <p:nvPicPr>
          <p:cNvPr id="1026" name="Picture 2" descr="E:\CAPSTONE ALL\Slide_Way\balance0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5311" y="1524000"/>
            <a:ext cx="1715962" cy="17159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E:\CAPSTONE ALL\Slide_Way\images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6483" y="1590675"/>
            <a:ext cx="1470727" cy="1609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1153911" y="3124200"/>
            <a:ext cx="1371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 algn="ctr">
              <a:lnSpc>
                <a:spcPct val="150000"/>
              </a:lnSpc>
              <a:buNone/>
            </a:pPr>
            <a:r>
              <a:rPr lang="en-US" sz="1200" i="1" dirty="0" smtClean="0">
                <a:solidFill>
                  <a:schemeClr val="accent6"/>
                </a:solidFill>
                <a:cs typeface="Arial" pitchFamily="34" charset="0"/>
              </a:rPr>
              <a:t>Balance</a:t>
            </a:r>
            <a:endParaRPr lang="en-US" sz="1200" i="1" dirty="0">
              <a:solidFill>
                <a:schemeClr val="accent6"/>
              </a:solidFill>
              <a:cs typeface="Arial" pitchFamily="34" charset="0"/>
            </a:endParaRPr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3135111" y="3057525"/>
            <a:ext cx="1371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 algn="ctr">
              <a:lnSpc>
                <a:spcPct val="150000"/>
              </a:lnSpc>
              <a:buNone/>
            </a:pPr>
            <a:r>
              <a:rPr lang="en-US" sz="1200" i="1" dirty="0" smtClean="0">
                <a:solidFill>
                  <a:schemeClr val="accent6"/>
                </a:solidFill>
                <a:cs typeface="Arial" pitchFamily="34" charset="0"/>
              </a:rPr>
              <a:t>Fall</a:t>
            </a:r>
            <a:endParaRPr lang="en-US" sz="1200" i="1" dirty="0">
              <a:solidFill>
                <a:schemeClr val="accent6"/>
              </a:solidFill>
              <a:cs typeface="Arial" pitchFamily="34" charset="0"/>
            </a:endParaRPr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5926533" y="1032783"/>
            <a:ext cx="3065067" cy="6436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</a:pPr>
            <a:r>
              <a:rPr lang="en-US" sz="2400" b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alance </a:t>
            </a:r>
            <a:r>
              <a:rPr lang="en-US" sz="2400" b="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 stick</a:t>
            </a:r>
          </a:p>
        </p:txBody>
      </p:sp>
      <p:pic>
        <p:nvPicPr>
          <p:cNvPr id="9221" name="Picture 5" descr="C:\Users\hieunn01205\Desktop\dcd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4865" y="1752600"/>
            <a:ext cx="2904335" cy="14844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Rectangle 3"/>
          <p:cNvSpPr txBox="1">
            <a:spLocks noChangeArrowheads="1"/>
          </p:cNvSpPr>
          <p:nvPr/>
        </p:nvSpPr>
        <p:spPr bwMode="auto">
          <a:xfrm>
            <a:off x="6248400" y="3276600"/>
            <a:ext cx="1981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 algn="ctr">
              <a:lnSpc>
                <a:spcPct val="150000"/>
              </a:lnSpc>
              <a:buNone/>
            </a:pPr>
            <a:r>
              <a:rPr lang="en-US" sz="1200" i="1" dirty="0" smtClean="0">
                <a:solidFill>
                  <a:schemeClr val="accent6"/>
                </a:solidFill>
                <a:cs typeface="Arial" pitchFamily="34" charset="0"/>
              </a:rPr>
              <a:t>Balance a stick</a:t>
            </a:r>
            <a:endParaRPr lang="en-US" sz="1200" i="1" dirty="0">
              <a:solidFill>
                <a:schemeClr val="accent6"/>
              </a:solidFill>
              <a:cs typeface="Arial" pitchFamily="34" charset="0"/>
            </a:endParaRPr>
          </a:p>
        </p:txBody>
      </p:sp>
      <p:pic>
        <p:nvPicPr>
          <p:cNvPr id="20" name="Picture 19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9711" y="4267200"/>
            <a:ext cx="2122689" cy="2438400"/>
          </a:xfrm>
          <a:prstGeom prst="rect">
            <a:avLst/>
          </a:prstGeom>
          <a:noFill/>
          <a:ln>
            <a:noFill/>
          </a:ln>
        </p:spPr>
      </p:pic>
      <p:sp>
        <p:nvSpPr>
          <p:cNvPr id="21" name="Rectangle 3"/>
          <p:cNvSpPr txBox="1">
            <a:spLocks noChangeArrowheads="1"/>
          </p:cNvSpPr>
          <p:nvPr/>
        </p:nvSpPr>
        <p:spPr bwMode="auto">
          <a:xfrm>
            <a:off x="3886200" y="6019800"/>
            <a:ext cx="341809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en-US" sz="1200" i="1" dirty="0" smtClean="0">
                <a:solidFill>
                  <a:schemeClr val="accent6"/>
                </a:solidFill>
                <a:cs typeface="Arial" pitchFamily="34" charset="0"/>
              </a:rPr>
              <a:t>Segway automatic </a:t>
            </a:r>
            <a:r>
              <a:rPr lang="en-US" sz="1200" i="1" dirty="0">
                <a:solidFill>
                  <a:schemeClr val="accent6"/>
                </a:solidFill>
                <a:cs typeface="Arial" pitchFamily="34" charset="0"/>
              </a:rPr>
              <a:t>electric vehicle</a:t>
            </a: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1191020" y="3657600"/>
            <a:ext cx="536218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</a:pPr>
            <a:r>
              <a:rPr lang="en-US" sz="2400" b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wo-wheeled self-balancing robot</a:t>
            </a:r>
          </a:p>
        </p:txBody>
      </p:sp>
      <p:sp>
        <p:nvSpPr>
          <p:cNvPr id="16" name="Rectangle 2"/>
          <p:cNvSpPr>
            <a:spLocks noGrp="1" noChangeArrowheads="1"/>
          </p:cNvSpPr>
          <p:nvPr>
            <p:ph type="title"/>
          </p:nvPr>
        </p:nvSpPr>
        <p:spPr>
          <a:xfrm>
            <a:off x="4800600" y="175419"/>
            <a:ext cx="4191000" cy="563563"/>
          </a:xfr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/>
          <a:lstStyle/>
          <a:p>
            <a:r>
              <a:rPr lang="en-US" sz="2400" dirty="0" smtClean="0"/>
              <a:t>Idea</a:t>
            </a:r>
            <a:endParaRPr lang="en-US" sz="2400" dirty="0"/>
          </a:p>
        </p:txBody>
      </p:sp>
      <p:sp>
        <p:nvSpPr>
          <p:cNvPr id="17" name="AutoShape 17"/>
          <p:cNvSpPr>
            <a:spLocks noChangeArrowheads="1"/>
          </p:cNvSpPr>
          <p:nvPr/>
        </p:nvSpPr>
        <p:spPr bwMode="ltGray">
          <a:xfrm>
            <a:off x="849111" y="1"/>
            <a:ext cx="39514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r>
              <a:rPr lang="en-US" sz="3200" b="1" dirty="0" smtClean="0">
                <a:latin typeface="+mj-lt"/>
              </a:rPr>
              <a:t>Introduction</a:t>
            </a:r>
            <a:endParaRPr lang="en-US" sz="3200" b="1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76651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40</a:t>
            </a:fld>
            <a:endParaRPr lang="en-US"/>
          </a:p>
        </p:txBody>
      </p:sp>
      <p:sp>
        <p:nvSpPr>
          <p:cNvPr id="55" name="Rectangle 54"/>
          <p:cNvSpPr/>
          <p:nvPr/>
        </p:nvSpPr>
        <p:spPr>
          <a:xfrm>
            <a:off x="3429000" y="1828800"/>
            <a:ext cx="5410200" cy="28069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Ø"/>
            </a:pPr>
            <a:r>
              <a:rPr lang="en-US" sz="3600" dirty="0" smtClean="0">
                <a:latin typeface="Arial" pitchFamily="34" charset="0"/>
                <a:cs typeface="Arial" pitchFamily="34" charset="0"/>
              </a:rPr>
              <a:t> Algorithms</a:t>
            </a:r>
            <a:endParaRPr lang="en-US" sz="3600" dirty="0">
              <a:latin typeface="Arial" pitchFamily="34" charset="0"/>
              <a:cs typeface="Arial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Ø"/>
            </a:pPr>
            <a:r>
              <a:rPr lang="en-US" sz="3600" dirty="0" smtClean="0">
                <a:latin typeface="Arial" pitchFamily="34" charset="0"/>
                <a:cs typeface="Arial" pitchFamily="34" charset="0"/>
              </a:rPr>
              <a:t> Implement</a:t>
            </a:r>
            <a:endParaRPr lang="en-US" sz="3600" dirty="0">
              <a:latin typeface="Arial" pitchFamily="34" charset="0"/>
              <a:cs typeface="Arial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Ø"/>
            </a:pPr>
            <a:r>
              <a:rPr lang="en-US" sz="3600" dirty="0" smtClean="0">
                <a:latin typeface="Arial" pitchFamily="34" charset="0"/>
                <a:cs typeface="Arial" pitchFamily="34" charset="0"/>
              </a:rPr>
              <a:t> Experiment</a:t>
            </a:r>
            <a:endParaRPr lang="en-US" sz="3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>
          <a:xfrm>
            <a:off x="5295900" y="175419"/>
            <a:ext cx="3695700" cy="563563"/>
          </a:xfr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</a:pPr>
            <a:r>
              <a:rPr lang="en-US" sz="2800" dirty="0" smtClean="0">
                <a:latin typeface="Arial" pitchFamily="34" charset="0"/>
                <a:cs typeface="Arial" pitchFamily="34" charset="0"/>
              </a:rPr>
              <a:t>Content</a:t>
            </a:r>
            <a:endParaRPr lang="en-US" sz="28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AutoShape 17"/>
          <p:cNvSpPr>
            <a:spLocks noChangeArrowheads="1"/>
          </p:cNvSpPr>
          <p:nvPr/>
        </p:nvSpPr>
        <p:spPr bwMode="ltGray">
          <a:xfrm>
            <a:off x="849111" y="1"/>
            <a:ext cx="44467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eaLnBrk="0" hangingPunct="0"/>
            <a:r>
              <a:rPr lang="en-US" sz="2400" b="1" dirty="0">
                <a:solidFill>
                  <a:srgbClr val="FFFFFF"/>
                </a:solidFill>
              </a:rPr>
              <a:t>Algorithms &amp; Implement</a:t>
            </a:r>
            <a:endParaRPr lang="en-US" sz="2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7501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4800600" y="175419"/>
            <a:ext cx="4191000" cy="563563"/>
          </a:xfr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/>
          <a:lstStyle/>
          <a:p>
            <a:r>
              <a:rPr lang="en-US" sz="2400" dirty="0"/>
              <a:t>PID Algorithm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5311" y="990600"/>
            <a:ext cx="8142489" cy="54102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sz="2400" b="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ID – Proportional Integral </a:t>
            </a:r>
            <a:r>
              <a:rPr lang="en-US" sz="2400" b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erivative</a:t>
            </a:r>
          </a:p>
          <a:p>
            <a:pPr>
              <a:lnSpc>
                <a:spcPct val="150000"/>
              </a:lnSpc>
            </a:pPr>
            <a:r>
              <a:rPr lang="en-US" sz="2400" b="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Equation:</a:t>
            </a:r>
          </a:p>
          <a:p>
            <a:pPr>
              <a:lnSpc>
                <a:spcPct val="150000"/>
              </a:lnSpc>
            </a:pPr>
            <a:endParaRPr lang="en-US" sz="2400" b="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>
              <a:lnSpc>
                <a:spcPct val="150000"/>
              </a:lnSpc>
            </a:pPr>
            <a:r>
              <a:rPr lang="en-US" sz="2400" b="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Where</a:t>
            </a:r>
          </a:p>
          <a:p>
            <a:pPr>
              <a:lnSpc>
                <a:spcPct val="150000"/>
              </a:lnSpc>
            </a:pPr>
            <a:endParaRPr lang="en-US" sz="2400" b="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41</a:t>
            </a:fld>
            <a:endParaRPr lang="en-US" dirty="0"/>
          </a:p>
        </p:txBody>
      </p:sp>
      <p:sp>
        <p:nvSpPr>
          <p:cNvPr id="6" name="AutoShape 17"/>
          <p:cNvSpPr>
            <a:spLocks noChangeArrowheads="1"/>
          </p:cNvSpPr>
          <p:nvPr/>
        </p:nvSpPr>
        <p:spPr bwMode="ltGray">
          <a:xfrm>
            <a:off x="849111" y="1"/>
            <a:ext cx="39514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 dirty="0"/>
          </a:p>
        </p:txBody>
      </p:sp>
      <p:sp>
        <p:nvSpPr>
          <p:cNvPr id="10" name="Rectangle 21"/>
          <p:cNvSpPr>
            <a:spLocks noChangeArrowheads="1"/>
          </p:cNvSpPr>
          <p:nvPr/>
        </p:nvSpPr>
        <p:spPr bwMode="black">
          <a:xfrm>
            <a:off x="925311" y="101025"/>
            <a:ext cx="3722889" cy="584775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00000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en-US" sz="3200" b="1" dirty="0" smtClean="0">
                <a:solidFill>
                  <a:schemeClr val="bg1"/>
                </a:solidFill>
                <a:latin typeface="+mj-lt"/>
              </a:rPr>
              <a:t>Algorithms</a:t>
            </a:r>
            <a:endParaRPr lang="en-US" sz="3200" b="1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vi-VN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1" name="Table 10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045986718"/>
                  </p:ext>
                </p:extLst>
              </p:nvPr>
            </p:nvGraphicFramePr>
            <p:xfrm>
              <a:off x="3048000" y="1600200"/>
              <a:ext cx="5023745" cy="810959"/>
            </p:xfrm>
            <a:graphic>
              <a:graphicData uri="http://schemas.openxmlformats.org/drawingml/2006/table">
                <a:tbl>
                  <a:tblPr firstRow="1" bandRow="1">
                    <a:tableStyleId>{306799F8-075E-4A3A-A7F6-7FBC6576F1A4}</a:tableStyleId>
                  </a:tblPr>
                  <a:tblGrid>
                    <a:gridCol w="5023745"/>
                  </a:tblGrid>
                  <a:tr h="762000"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sty m:val="p"/>
                                  </m:rPr>
                                  <a:rPr lang="en-US" sz="1800" smtClean="0">
                                    <a:solidFill>
                                      <a:sysClr val="windowText" lastClr="000000"/>
                                    </a:solidFill>
                                    <a:latin typeface="Cambria Math"/>
                                  </a:rPr>
                                  <m:t>u</m:t>
                                </m:r>
                                <m:d>
                                  <m:dPr>
                                    <m:ctrlPr>
                                      <a:rPr lang="en-US" sz="1800" i="1">
                                        <a:solidFill>
                                          <a:sysClr val="windowText" lastClr="000000"/>
                                        </a:solidFill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800">
                                        <a:solidFill>
                                          <a:sysClr val="windowText" lastClr="000000"/>
                                        </a:solidFill>
                                        <a:latin typeface="Cambria Math"/>
                                      </a:rPr>
                                      <m:t>𝑡</m:t>
                                    </m:r>
                                  </m:e>
                                </m:d>
                                <m:r>
                                  <a:rPr lang="en-US" sz="1800">
                                    <a:solidFill>
                                      <a:sysClr val="windowText" lastClr="000000"/>
                                    </a:solidFill>
                                    <a:latin typeface="Cambria Math"/>
                                  </a:rPr>
                                  <m:t>= </m:t>
                                </m:r>
                                <m:sSub>
                                  <m:sSubPr>
                                    <m:ctrlPr>
                                      <a:rPr lang="en-US" sz="1800" i="1">
                                        <a:solidFill>
                                          <a:sysClr val="windowText" lastClr="000000"/>
                                        </a:solidFill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>
                                        <a:solidFill>
                                          <a:sysClr val="windowText" lastClr="000000"/>
                                        </a:solidFill>
                                        <a:latin typeface="Cambria Math"/>
                                      </a:rPr>
                                      <m:t>𝐾</m:t>
                                    </m:r>
                                  </m:e>
                                  <m:sub>
                                    <m:r>
                                      <a:rPr lang="en-US" sz="1800">
                                        <a:solidFill>
                                          <a:sysClr val="windowText" lastClr="000000"/>
                                        </a:solidFill>
                                        <a:latin typeface="Cambria Math"/>
                                      </a:rPr>
                                      <m:t>𝑝</m:t>
                                    </m:r>
                                  </m:sub>
                                </m:sSub>
                                <m:r>
                                  <a:rPr lang="en-US" sz="1800">
                                    <a:solidFill>
                                      <a:sysClr val="windowText" lastClr="000000"/>
                                    </a:solidFill>
                                    <a:latin typeface="Cambria Math"/>
                                  </a:rPr>
                                  <m:t>∗</m:t>
                                </m:r>
                                <m:r>
                                  <a:rPr lang="en-US" sz="1800" smtClean="0">
                                    <a:solidFill>
                                      <a:sysClr val="windowText" lastClr="000000"/>
                                    </a:solidFill>
                                    <a:latin typeface="Cambria Math"/>
                                  </a:rPr>
                                  <m:t>𝑒</m:t>
                                </m:r>
                                <m:d>
                                  <m:dPr>
                                    <m:ctrlPr>
                                      <a:rPr lang="en-US" sz="1800" i="1">
                                        <a:solidFill>
                                          <a:sysClr val="windowText" lastClr="000000"/>
                                        </a:solidFill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800">
                                        <a:solidFill>
                                          <a:sysClr val="windowText" lastClr="000000"/>
                                        </a:solidFill>
                                        <a:latin typeface="Cambria Math"/>
                                      </a:rPr>
                                      <m:t>𝑡</m:t>
                                    </m:r>
                                  </m:e>
                                </m:d>
                                <m:r>
                                  <a:rPr lang="en-US" sz="1800">
                                    <a:solidFill>
                                      <a:sysClr val="windowText" lastClr="000000"/>
                                    </a:solidFill>
                                    <a:latin typeface="Cambria Math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en-US" sz="1800" i="1">
                                        <a:solidFill>
                                          <a:sysClr val="windowText" lastClr="000000"/>
                                        </a:solidFill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>
                                        <a:solidFill>
                                          <a:sysClr val="windowText" lastClr="000000"/>
                                        </a:solidFill>
                                        <a:latin typeface="Cambria Math"/>
                                      </a:rPr>
                                      <m:t>𝐾</m:t>
                                    </m:r>
                                  </m:e>
                                  <m:sub>
                                    <m:r>
                                      <a:rPr lang="en-US" sz="1800">
                                        <a:solidFill>
                                          <a:sysClr val="windowText" lastClr="000000"/>
                                        </a:solidFill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sz="1800">
                                    <a:solidFill>
                                      <a:sysClr val="windowText" lastClr="000000"/>
                                    </a:solidFill>
                                    <a:latin typeface="Cambria Math"/>
                                  </a:rPr>
                                  <m:t>∗</m:t>
                                </m:r>
                                <m:nary>
                                  <m:naryPr>
                                    <m:limLoc m:val="undOvr"/>
                                    <m:subHide m:val="on"/>
                                    <m:supHide m:val="on"/>
                                    <m:ctrlPr>
                                      <a:rPr lang="en-US" sz="1800" i="1">
                                        <a:solidFill>
                                          <a:sysClr val="windowText" lastClr="000000"/>
                                        </a:solidFill>
                                        <a:latin typeface="Cambria Math"/>
                                      </a:rPr>
                                    </m:ctrlPr>
                                  </m:naryPr>
                                  <m:sub/>
                                  <m:sup/>
                                  <m:e>
                                    <m:r>
                                      <a:rPr lang="en-US" sz="1800">
                                        <a:solidFill>
                                          <a:sysClr val="windowText" lastClr="000000"/>
                                        </a:solidFill>
                                        <a:latin typeface="Cambria Math"/>
                                      </a:rPr>
                                      <m:t>𝑒</m:t>
                                    </m:r>
                                    <m:d>
                                      <m:dPr>
                                        <m:ctrlPr>
                                          <a:rPr lang="en-US" sz="1800" i="1">
                                            <a:solidFill>
                                              <a:sysClr val="windowText" lastClr="000000"/>
                                            </a:solidFill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1800">
                                            <a:solidFill>
                                              <a:sysClr val="windowText" lastClr="000000"/>
                                            </a:solidFill>
                                            <a:latin typeface="Cambria Math"/>
                                          </a:rPr>
                                          <m:t>𝑡</m:t>
                                        </m:r>
                                      </m:e>
                                    </m:d>
                                    <m:r>
                                      <a:rPr lang="en-US" sz="1800">
                                        <a:solidFill>
                                          <a:sysClr val="windowText" lastClr="000000"/>
                                        </a:solidFill>
                                        <a:latin typeface="Cambria Math"/>
                                      </a:rPr>
                                      <m:t>𝑑𝑡</m:t>
                                    </m:r>
                                  </m:e>
                                </m:nary>
                                <m:r>
                                  <a:rPr lang="en-US" sz="1800">
                                    <a:solidFill>
                                      <a:sysClr val="windowText" lastClr="000000"/>
                                    </a:solidFill>
                                    <a:latin typeface="Cambria Math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en-US" sz="1800" i="1">
                                        <a:solidFill>
                                          <a:sysClr val="windowText" lastClr="000000"/>
                                        </a:solidFill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>
                                        <a:solidFill>
                                          <a:sysClr val="windowText" lastClr="000000"/>
                                        </a:solidFill>
                                        <a:latin typeface="Cambria Math"/>
                                      </a:rPr>
                                      <m:t>𝐾</m:t>
                                    </m:r>
                                  </m:e>
                                  <m:sub>
                                    <m:r>
                                      <a:rPr lang="en-US" sz="1800">
                                        <a:solidFill>
                                          <a:sysClr val="windowText" lastClr="000000"/>
                                        </a:solidFill>
                                        <a:latin typeface="Cambria Math"/>
                                      </a:rPr>
                                      <m:t>𝑑</m:t>
                                    </m:r>
                                  </m:sub>
                                </m:sSub>
                                <m:r>
                                  <a:rPr lang="en-US" sz="1800">
                                    <a:solidFill>
                                      <a:sysClr val="windowText" lastClr="000000"/>
                                    </a:solidFill>
                                    <a:latin typeface="Cambria Math"/>
                                  </a:rPr>
                                  <m:t>∗</m:t>
                                </m:r>
                                <m:f>
                                  <m:fPr>
                                    <m:ctrlPr>
                                      <a:rPr lang="en-US" sz="1800" i="1">
                                        <a:solidFill>
                                          <a:sysClr val="windowText" lastClr="000000"/>
                                        </a:solidFill>
                                        <a:latin typeface="Cambria Math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800">
                                        <a:solidFill>
                                          <a:sysClr val="windowText" lastClr="000000"/>
                                        </a:solidFill>
                                        <a:latin typeface="Cambria Math"/>
                                      </a:rPr>
                                      <m:t>𝑑</m:t>
                                    </m:r>
                                  </m:num>
                                  <m:den>
                                    <m:r>
                                      <a:rPr lang="en-US" sz="1800">
                                        <a:solidFill>
                                          <a:sysClr val="windowText" lastClr="000000"/>
                                        </a:solidFill>
                                        <a:latin typeface="Cambria Math"/>
                                      </a:rPr>
                                      <m:t>𝑑𝑡</m:t>
                                    </m:r>
                                  </m:den>
                                </m:f>
                                <m:r>
                                  <a:rPr lang="en-US" sz="1800">
                                    <a:solidFill>
                                      <a:sysClr val="windowText" lastClr="000000"/>
                                    </a:solidFill>
                                    <a:latin typeface="Cambria Math"/>
                                  </a:rPr>
                                  <m:t>𝑒</m:t>
                                </m:r>
                                <m:r>
                                  <a:rPr lang="en-US" sz="1800">
                                    <a:solidFill>
                                      <a:sysClr val="windowText" lastClr="000000"/>
                                    </a:solidFill>
                                    <a:latin typeface="Cambria Math"/>
                                  </a:rPr>
                                  <m:t>(</m:t>
                                </m:r>
                                <m:r>
                                  <a:rPr lang="en-US" sz="1800">
                                    <a:solidFill>
                                      <a:sysClr val="windowText" lastClr="000000"/>
                                    </a:solidFill>
                                    <a:latin typeface="Cambria Math"/>
                                  </a:rPr>
                                  <m:t>𝑡</m:t>
                                </m:r>
                                <m:r>
                                  <a:rPr lang="en-US" sz="1800">
                                    <a:solidFill>
                                      <a:sysClr val="windowText" lastClr="000000"/>
                                    </a:solidFill>
                                    <a:latin typeface="Cambria Math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en-US" sz="1800" dirty="0">
                            <a:solidFill>
                              <a:sysClr val="windowText" lastClr="000000"/>
                            </a:solidFill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11" name="Table 10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045986718"/>
                  </p:ext>
                </p:extLst>
              </p:nvPr>
            </p:nvGraphicFramePr>
            <p:xfrm>
              <a:off x="3048000" y="1600200"/>
              <a:ext cx="5023745" cy="810959"/>
            </p:xfrm>
            <a:graphic>
              <a:graphicData uri="http://schemas.openxmlformats.org/drawingml/2006/table">
                <a:tbl>
                  <a:tblPr firstRow="1" bandRow="1">
                    <a:tableStyleId>{306799F8-075E-4A3A-A7F6-7FBC6576F1A4}</a:tableStyleId>
                  </a:tblPr>
                  <a:tblGrid>
                    <a:gridCol w="5023745"/>
                  </a:tblGrid>
                  <a:tr h="810959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850" t="-3008" r="-850" b="-7519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2" name="Table 1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725168742"/>
                  </p:ext>
                </p:extLst>
              </p:nvPr>
            </p:nvGraphicFramePr>
            <p:xfrm>
              <a:off x="3048000" y="2514600"/>
              <a:ext cx="5018290" cy="3760630"/>
            </p:xfrm>
            <a:graphic>
              <a:graphicData uri="http://schemas.openxmlformats.org/drawingml/2006/table">
                <a:tbl>
                  <a:tblPr firstRow="1" bandRow="1">
                    <a:tableStyleId>{073A0DAA-6AF3-43AB-8588-CEC1D06C72B9}</a:tableStyleId>
                  </a:tblPr>
                  <a:tblGrid>
                    <a:gridCol w="1300569"/>
                    <a:gridCol w="3717721"/>
                  </a:tblGrid>
                  <a:tr h="38918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 smtClean="0"/>
                            <a:t>Symbol</a:t>
                          </a:r>
                          <a:endParaRPr lang="vi-VN" sz="14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 smtClean="0"/>
                            <a:t>Description</a:t>
                          </a:r>
                          <a:endParaRPr lang="vi-VN" sz="1400" b="1" dirty="0"/>
                        </a:p>
                      </a:txBody>
                      <a:tcPr anchor="ctr"/>
                    </a:tc>
                  </a:tr>
                  <a:tr h="478539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1" i="1" smtClean="0">
                                    <a:latin typeface="Cambria Math"/>
                                  </a:rPr>
                                  <m:t>𝑺𝑷</m:t>
                                </m:r>
                              </m:oMath>
                            </m:oMathPara>
                          </a14:m>
                          <a:endParaRPr lang="vi-VN" sz="14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 smtClean="0"/>
                            <a:t>Set-point: </a:t>
                          </a:r>
                          <a:r>
                            <a:rPr lang="en-US" sz="1400" b="1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the balance position of the robot</a:t>
                          </a:r>
                          <a:endParaRPr lang="vi-VN" sz="1400" b="1" dirty="0"/>
                        </a:p>
                      </a:txBody>
                      <a:tcPr anchor="ctr"/>
                    </a:tc>
                  </a:tr>
                  <a:tr h="478539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1" i="1" smtClean="0">
                                    <a:latin typeface="Cambria Math"/>
                                  </a:rPr>
                                  <m:t>𝑷𝑽</m:t>
                                </m:r>
                              </m:oMath>
                            </m:oMathPara>
                          </a14:m>
                          <a:endParaRPr lang="vi-VN" sz="14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Process variable: the position of the robot</a:t>
                          </a:r>
                          <a:endParaRPr lang="vi-VN" sz="1400" b="1" kern="1200" dirty="0">
                            <a:solidFill>
                              <a:schemeClr val="dk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</a:tr>
                  <a:tr h="389187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1" i="1" smtClean="0">
                                    <a:latin typeface="Cambria Math"/>
                                  </a:rPr>
                                  <m:t>𝐮</m:t>
                                </m:r>
                              </m:oMath>
                            </m:oMathPara>
                          </a14:m>
                          <a:endParaRPr lang="vi-VN" sz="14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 smtClean="0"/>
                            <a:t>Output</a:t>
                          </a:r>
                          <a:endParaRPr lang="vi-VN" sz="1400" b="1" dirty="0"/>
                        </a:p>
                      </a:txBody>
                      <a:tcPr anchor="ctr"/>
                    </a:tc>
                  </a:tr>
                  <a:tr h="389187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400" b="1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b="1" i="1">
                                        <a:latin typeface="Cambria Math"/>
                                      </a:rPr>
                                      <m:t>𝑲</m:t>
                                    </m:r>
                                  </m:e>
                                  <m:sub>
                                    <m:r>
                                      <a:rPr lang="en-US" sz="1400" b="1" i="1">
                                        <a:latin typeface="Cambria Math"/>
                                      </a:rPr>
                                      <m:t>𝒑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vi-VN" sz="14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 smtClean="0"/>
                            <a:t>Proportional</a:t>
                          </a:r>
                          <a:r>
                            <a:rPr lang="en-US" sz="1400" b="1" baseline="0" dirty="0" smtClean="0"/>
                            <a:t> term</a:t>
                          </a:r>
                          <a:endParaRPr lang="vi-VN" sz="1400" b="1" dirty="0"/>
                        </a:p>
                      </a:txBody>
                      <a:tcPr anchor="ctr"/>
                    </a:tc>
                  </a:tr>
                  <a:tr h="389187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400" b="1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b="1" i="1">
                                        <a:latin typeface="Cambria Math"/>
                                      </a:rPr>
                                      <m:t>𝑲</m:t>
                                    </m:r>
                                  </m:e>
                                  <m:sub>
                                    <m:r>
                                      <a:rPr lang="en-US" sz="1400" b="1" i="1">
                                        <a:latin typeface="Cambria Math"/>
                                      </a:rPr>
                                      <m:t>𝒊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vi-VN" sz="14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 smtClean="0"/>
                            <a:t>Integral</a:t>
                          </a:r>
                          <a:r>
                            <a:rPr lang="en-US" sz="1400" b="1" baseline="0" dirty="0" smtClean="0"/>
                            <a:t> term</a:t>
                          </a:r>
                          <a:endParaRPr lang="vi-VN" sz="1400" b="1" dirty="0"/>
                        </a:p>
                      </a:txBody>
                      <a:tcPr anchor="ctr"/>
                    </a:tc>
                  </a:tr>
                  <a:tr h="389187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400" b="1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b="1" i="1">
                                        <a:latin typeface="Cambria Math"/>
                                      </a:rPr>
                                      <m:t>𝑲</m:t>
                                    </m:r>
                                  </m:e>
                                  <m:sub>
                                    <m:r>
                                      <a:rPr lang="en-US" sz="1400" b="1" i="1">
                                        <a:latin typeface="Cambria Math"/>
                                      </a:rPr>
                                      <m:t>𝒅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vi-VN" sz="14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 smtClean="0"/>
                            <a:t>Derivative</a:t>
                          </a:r>
                          <a:r>
                            <a:rPr lang="en-US" sz="1400" b="1" baseline="0" dirty="0" smtClean="0"/>
                            <a:t> term</a:t>
                          </a:r>
                          <a:endParaRPr lang="vi-VN" sz="1400" b="1" dirty="0"/>
                        </a:p>
                      </a:txBody>
                      <a:tcPr anchor="ctr"/>
                    </a:tc>
                  </a:tr>
                  <a:tr h="389187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1" i="1" smtClean="0">
                                    <a:latin typeface="Cambria Math"/>
                                  </a:rPr>
                                  <m:t>𝐞</m:t>
                                </m:r>
                              </m:oMath>
                            </m:oMathPara>
                          </a14:m>
                          <a:endParaRPr lang="vi-VN" sz="14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 smtClean="0"/>
                            <a:t>Error = SP - PV</a:t>
                          </a:r>
                          <a:endParaRPr lang="vi-VN" sz="1400" b="1" dirty="0"/>
                        </a:p>
                      </a:txBody>
                      <a:tcPr anchor="ctr"/>
                    </a:tc>
                  </a:tr>
                  <a:tr h="389187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1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cs typeface="Arial" pitchFamily="34" charset="0"/>
                                  </a:rPr>
                                  <m:t>𝒕</m:t>
                                </m:r>
                              </m:oMath>
                            </m:oMathPara>
                          </a14:m>
                          <a:endParaRPr lang="vi-VN" sz="14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 smtClean="0"/>
                            <a:t>Time</a:t>
                          </a:r>
                          <a:endParaRPr lang="vi-VN" sz="1400" b="1" dirty="0"/>
                        </a:p>
                      </a:txBody>
                      <a:tcPr anchor="ctr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12" name="Table 1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725168742"/>
                  </p:ext>
                </p:extLst>
              </p:nvPr>
            </p:nvGraphicFramePr>
            <p:xfrm>
              <a:off x="3048000" y="2514600"/>
              <a:ext cx="5018290" cy="3760630"/>
            </p:xfrm>
            <a:graphic>
              <a:graphicData uri="http://schemas.openxmlformats.org/drawingml/2006/table">
                <a:tbl>
                  <a:tblPr firstRow="1" bandRow="1">
                    <a:tableStyleId>{073A0DAA-6AF3-43AB-8588-CEC1D06C72B9}</a:tableStyleId>
                  </a:tblPr>
                  <a:tblGrid>
                    <a:gridCol w="1300569"/>
                    <a:gridCol w="3717721"/>
                  </a:tblGrid>
                  <a:tr h="38918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 smtClean="0"/>
                            <a:t>Symbol</a:t>
                          </a:r>
                          <a:endParaRPr lang="vi-VN" sz="14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 smtClean="0"/>
                            <a:t>Description</a:t>
                          </a:r>
                          <a:endParaRPr lang="vi-VN" sz="1400" b="1" dirty="0"/>
                        </a:p>
                      </a:txBody>
                      <a:tcPr anchor="ctr"/>
                    </a:tc>
                  </a:tr>
                  <a:tr h="51816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t="-76471" r="-286854" b="-55294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 smtClean="0"/>
                            <a:t>Set-point: </a:t>
                          </a:r>
                          <a:r>
                            <a:rPr lang="en-US" sz="1400" b="1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the balance position of the robot</a:t>
                          </a:r>
                          <a:endParaRPr lang="vi-VN" sz="1400" b="1" dirty="0"/>
                        </a:p>
                      </a:txBody>
                      <a:tcPr anchor="ctr"/>
                    </a:tc>
                  </a:tr>
                  <a:tr h="51816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t="-176471" r="-286854" b="-45294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Process variable: the position of the robot</a:t>
                          </a:r>
                          <a:endParaRPr lang="vi-VN" sz="1400" b="1" kern="1200" dirty="0">
                            <a:solidFill>
                              <a:schemeClr val="dk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</a:tr>
                  <a:tr h="389187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t="-373016" r="-286854" b="-51111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 smtClean="0"/>
                            <a:t>Output</a:t>
                          </a:r>
                          <a:endParaRPr lang="vi-VN" sz="1400" b="1" dirty="0"/>
                        </a:p>
                      </a:txBody>
                      <a:tcPr anchor="ctr"/>
                    </a:tc>
                  </a:tr>
                  <a:tr h="389187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t="-465625" r="-286854" b="-40312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 smtClean="0"/>
                            <a:t>Proportional</a:t>
                          </a:r>
                          <a:r>
                            <a:rPr lang="en-US" sz="1400" b="1" baseline="0" dirty="0" smtClean="0"/>
                            <a:t> term</a:t>
                          </a:r>
                          <a:endParaRPr lang="vi-VN" sz="1400" b="1" dirty="0"/>
                        </a:p>
                      </a:txBody>
                      <a:tcPr anchor="ctr"/>
                    </a:tc>
                  </a:tr>
                  <a:tr h="389187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t="-565625" r="-286854" b="-30312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 smtClean="0"/>
                            <a:t>Integral</a:t>
                          </a:r>
                          <a:r>
                            <a:rPr lang="en-US" sz="1400" b="1" baseline="0" dirty="0" smtClean="0"/>
                            <a:t> term</a:t>
                          </a:r>
                          <a:endParaRPr lang="vi-VN" sz="1400" b="1" dirty="0"/>
                        </a:p>
                      </a:txBody>
                      <a:tcPr anchor="ctr"/>
                    </a:tc>
                  </a:tr>
                  <a:tr h="389187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t="-665625" r="-286854" b="-20312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 smtClean="0"/>
                            <a:t>Derivative</a:t>
                          </a:r>
                          <a:r>
                            <a:rPr lang="en-US" sz="1400" b="1" baseline="0" dirty="0" smtClean="0"/>
                            <a:t> term</a:t>
                          </a:r>
                          <a:endParaRPr lang="vi-VN" sz="1400" b="1" dirty="0"/>
                        </a:p>
                      </a:txBody>
                      <a:tcPr anchor="ctr"/>
                    </a:tc>
                  </a:tr>
                  <a:tr h="389187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t="-777778" r="-286854" b="-10634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 smtClean="0"/>
                            <a:t>Error = SP - PV</a:t>
                          </a:r>
                          <a:endParaRPr lang="vi-VN" sz="1400" b="1" dirty="0"/>
                        </a:p>
                      </a:txBody>
                      <a:tcPr anchor="ctr"/>
                    </a:tc>
                  </a:tr>
                  <a:tr h="389187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t="-864063" r="-286854" b="-46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1" dirty="0" smtClean="0"/>
                            <a:t>Time</a:t>
                          </a:r>
                          <a:endParaRPr lang="vi-VN" sz="1400" b="1" dirty="0"/>
                        </a:p>
                      </a:txBody>
                      <a:tcPr anchor="ctr"/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836047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4800600" y="175419"/>
            <a:ext cx="4191000" cy="563563"/>
          </a:xfr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/>
          <a:lstStyle/>
          <a:p>
            <a:r>
              <a:rPr lang="en-US" sz="2400" dirty="0" smtClean="0"/>
              <a:t>PID Controller</a:t>
            </a:r>
            <a:endParaRPr lang="en-US" sz="2400" dirty="0"/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5311" y="990600"/>
            <a:ext cx="8142489" cy="54102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sz="2400" b="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ID controller for balancing robot:</a:t>
            </a:r>
          </a:p>
          <a:p>
            <a:pPr marL="0" indent="0">
              <a:lnSpc>
                <a:spcPct val="150000"/>
              </a:lnSpc>
              <a:buNone/>
            </a:pPr>
            <a:endParaRPr lang="en-US" sz="2400" b="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42</a:t>
            </a:fld>
            <a:endParaRPr lang="en-US" dirty="0"/>
          </a:p>
        </p:txBody>
      </p:sp>
      <p:sp>
        <p:nvSpPr>
          <p:cNvPr id="6" name="AutoShape 17"/>
          <p:cNvSpPr>
            <a:spLocks noChangeArrowheads="1"/>
          </p:cNvSpPr>
          <p:nvPr/>
        </p:nvSpPr>
        <p:spPr bwMode="ltGray">
          <a:xfrm>
            <a:off x="849111" y="1"/>
            <a:ext cx="39514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 dirty="0"/>
          </a:p>
        </p:txBody>
      </p:sp>
      <p:sp>
        <p:nvSpPr>
          <p:cNvPr id="10" name="Rectangle 21"/>
          <p:cNvSpPr>
            <a:spLocks noChangeArrowheads="1"/>
          </p:cNvSpPr>
          <p:nvPr/>
        </p:nvSpPr>
        <p:spPr bwMode="black">
          <a:xfrm>
            <a:off x="925311" y="101025"/>
            <a:ext cx="3722889" cy="584775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00000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en-US" sz="3200" b="1" dirty="0" smtClean="0">
                <a:solidFill>
                  <a:schemeClr val="bg1"/>
                </a:solidFill>
                <a:latin typeface="+mj-lt"/>
              </a:rPr>
              <a:t>Algorithms</a:t>
            </a:r>
            <a:endParaRPr lang="en-US" sz="3200" b="1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vi-VN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3078868"/>
              </p:ext>
            </p:extLst>
          </p:nvPr>
        </p:nvGraphicFramePr>
        <p:xfrm>
          <a:off x="1066800" y="2209800"/>
          <a:ext cx="7721600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66" name="Visio" r:id="rId3" imgW="5486278" imgH="2053385" progId="Visio.Drawing.11">
                  <p:embed/>
                </p:oleObj>
              </mc:Choice>
              <mc:Fallback>
                <p:oleObj name="Visio" r:id="rId3" imgW="5486278" imgH="20533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209800"/>
                        <a:ext cx="7721600" cy="2895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71356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4800600" y="175419"/>
            <a:ext cx="4191000" cy="563563"/>
          </a:xfr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/>
          <a:lstStyle/>
          <a:p>
            <a:r>
              <a:rPr lang="en-US" sz="2400" dirty="0" smtClean="0"/>
              <a:t>Tilt Angle Calculation</a:t>
            </a:r>
            <a:endParaRPr lang="en-US" sz="2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43</a:t>
            </a:fld>
            <a:endParaRPr lang="en-US" dirty="0"/>
          </a:p>
        </p:txBody>
      </p:sp>
      <p:sp>
        <p:nvSpPr>
          <p:cNvPr id="6" name="AutoShape 17"/>
          <p:cNvSpPr>
            <a:spLocks noChangeArrowheads="1"/>
          </p:cNvSpPr>
          <p:nvPr/>
        </p:nvSpPr>
        <p:spPr bwMode="ltGray">
          <a:xfrm>
            <a:off x="849111" y="1"/>
            <a:ext cx="39514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 dirty="0"/>
          </a:p>
        </p:txBody>
      </p:sp>
      <p:sp>
        <p:nvSpPr>
          <p:cNvPr id="10" name="Rectangle 21"/>
          <p:cNvSpPr>
            <a:spLocks noChangeArrowheads="1"/>
          </p:cNvSpPr>
          <p:nvPr/>
        </p:nvSpPr>
        <p:spPr bwMode="black">
          <a:xfrm>
            <a:off x="925311" y="101025"/>
            <a:ext cx="3722889" cy="584775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00000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en-US" sz="3200" b="1" dirty="0" smtClean="0">
                <a:solidFill>
                  <a:schemeClr val="bg1"/>
                </a:solidFill>
                <a:latin typeface="+mj-lt"/>
              </a:rPr>
              <a:t>Algorithms</a:t>
            </a:r>
            <a:endParaRPr lang="en-US" sz="3200" b="1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vi-VN"/>
          </a:p>
        </p:txBody>
      </p:sp>
      <p:pic>
        <p:nvPicPr>
          <p:cNvPr id="12" name="Picture 11" descr="C:\Users\hieunn01205\Desktop\Final Slide\Miniway-v3-render05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143000"/>
            <a:ext cx="6705600" cy="3581400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2209800" y="5181600"/>
                <a:ext cx="617220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i="1" dirty="0"/>
                  <a:t>Angle</a:t>
                </a:r>
                <a:r>
                  <a:rPr lang="en-US" sz="2400" i="1" dirty="0"/>
                  <a:t>: </a:t>
                </a:r>
                <a:r>
                  <a:rPr lang="en-US" i="1" dirty="0"/>
                  <a:t>𝜃 = </a:t>
                </a:r>
                <a14:m>
                  <m:oMath xmlns:m="http://schemas.openxmlformats.org/officeDocument/2006/math">
                    <m:nary>
                      <m:naryPr>
                        <m:limLoc m:val="undOvr"/>
                        <m:subHide m:val="on"/>
                        <m:supHide m:val="on"/>
                        <m:ctrlPr>
                          <a:rPr lang="en-US" i="1">
                            <a:latin typeface="Cambria Math"/>
                          </a:rPr>
                        </m:ctrlPr>
                      </m:naryPr>
                      <m:sub/>
                      <m:sup/>
                      <m:e>
                        <m:r>
                          <a:rPr lang="en-US" i="1">
                            <a:latin typeface="Cambria Math"/>
                          </a:rPr>
                          <m:t>𝜃</m:t>
                        </m:r>
                        <m:r>
                          <a:rPr lang="en-US" i="1">
                            <a:latin typeface="Cambria Math"/>
                          </a:rPr>
                          <m:t>′</m:t>
                        </m:r>
                        <m:r>
                          <a:rPr lang="en-US" i="1">
                            <a:latin typeface="Cambria Math"/>
                          </a:rPr>
                          <m:t>𝑑𝑡</m:t>
                        </m:r>
                      </m:e>
                    </m:nary>
                  </m:oMath>
                </a14:m>
                <a:r>
                  <a:rPr lang="en-US" i="1" dirty="0"/>
                  <a:t>           (code: 𝜃 = 𝜃 + 𝜃 * Sample period)</a:t>
                </a:r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9800" y="5181600"/>
                <a:ext cx="6172200" cy="461665"/>
              </a:xfrm>
              <a:prstGeom prst="rect">
                <a:avLst/>
              </a:prstGeom>
              <a:blipFill rotWithShape="1">
                <a:blip r:embed="rId3"/>
                <a:stretch>
                  <a:fillRect l="-889" t="-105263" b="-17368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4"/>
          <p:cNvSpPr/>
          <p:nvPr/>
        </p:nvSpPr>
        <p:spPr>
          <a:xfrm>
            <a:off x="2095500" y="5791200"/>
            <a:ext cx="5486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/>
              <a:t>𝜃 = (180/Pi) * </a:t>
            </a:r>
            <a:r>
              <a:rPr lang="en-US" i="1" dirty="0" err="1" smtClean="0"/>
              <a:t>Arctan</a:t>
            </a:r>
            <a:r>
              <a:rPr lang="en-US" i="1" dirty="0"/>
              <a:t>[ </a:t>
            </a:r>
            <a:r>
              <a:rPr lang="en-US" i="1" dirty="0" smtClean="0"/>
              <a:t>Rx/SQRT(Ry</a:t>
            </a:r>
            <a:r>
              <a:rPr lang="en-US" i="1" baseline="30000" dirty="0" smtClean="0"/>
              <a:t>2</a:t>
            </a:r>
            <a:r>
              <a:rPr lang="en-US" i="1" dirty="0" smtClean="0"/>
              <a:t> </a:t>
            </a:r>
            <a:r>
              <a:rPr lang="en-US" i="1" dirty="0"/>
              <a:t>+ </a:t>
            </a:r>
            <a:r>
              <a:rPr lang="en-US" i="1" dirty="0" smtClean="0"/>
              <a:t>Rz</a:t>
            </a:r>
            <a:r>
              <a:rPr lang="en-US" i="1" baseline="30000" dirty="0" smtClean="0"/>
              <a:t>2</a:t>
            </a:r>
            <a:r>
              <a:rPr lang="en-US" i="1" dirty="0"/>
              <a:t>) 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4049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44</a:t>
            </a:fld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vi-VN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320" name="Picture 128" descr="C:\Users\hieunn01205\Desktop\gyroDriff.bm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054100"/>
            <a:ext cx="7354910" cy="4889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Rectangle 2"/>
          <p:cNvSpPr txBox="1">
            <a:spLocks noChangeArrowheads="1"/>
          </p:cNvSpPr>
          <p:nvPr/>
        </p:nvSpPr>
        <p:spPr bwMode="white">
          <a:xfrm>
            <a:off x="4343400" y="175419"/>
            <a:ext cx="4191000" cy="563563"/>
          </a:xfrm>
          <a:prstGeom prst="rect">
            <a:avLst/>
          </a:prstGeom>
          <a:extLst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smtClean="0"/>
              <a:t>Gyro Angle Drift</a:t>
            </a:r>
            <a:endParaRPr lang="en-US" sz="2400" dirty="0"/>
          </a:p>
        </p:txBody>
      </p:sp>
      <p:sp>
        <p:nvSpPr>
          <p:cNvPr id="15" name="AutoShape 17"/>
          <p:cNvSpPr>
            <a:spLocks noChangeArrowheads="1"/>
          </p:cNvSpPr>
          <p:nvPr/>
        </p:nvSpPr>
        <p:spPr bwMode="ltGray">
          <a:xfrm>
            <a:off x="849111" y="1"/>
            <a:ext cx="34942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 dirty="0"/>
          </a:p>
        </p:txBody>
      </p:sp>
      <p:sp>
        <p:nvSpPr>
          <p:cNvPr id="16" name="Rectangle 21"/>
          <p:cNvSpPr>
            <a:spLocks noChangeArrowheads="1"/>
          </p:cNvSpPr>
          <p:nvPr/>
        </p:nvSpPr>
        <p:spPr bwMode="black">
          <a:xfrm>
            <a:off x="925311" y="101025"/>
            <a:ext cx="3722889" cy="584775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00000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en-US" sz="3200" b="1" dirty="0" smtClean="0">
                <a:solidFill>
                  <a:schemeClr val="bg1"/>
                </a:solidFill>
                <a:latin typeface="+mj-lt"/>
              </a:rPr>
              <a:t>Algorithms</a:t>
            </a:r>
            <a:endParaRPr lang="en-US" sz="3200" b="1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26167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45</a:t>
            </a:fld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vi-VN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218" name="Picture 2" descr="C:\Users\hieunn01205\Desktop\accelgyro.bm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295401"/>
            <a:ext cx="7987107" cy="411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>
          <a:xfrm>
            <a:off x="3657600" y="175419"/>
            <a:ext cx="5486400" cy="563563"/>
          </a:xfr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/>
          <a:lstStyle/>
          <a:p>
            <a:r>
              <a:rPr lang="en-US" sz="2400" dirty="0" smtClean="0"/>
              <a:t>Accelerometer Angle fluctuate </a:t>
            </a:r>
            <a:endParaRPr lang="en-US" sz="2400" dirty="0"/>
          </a:p>
        </p:txBody>
      </p:sp>
      <p:sp>
        <p:nvSpPr>
          <p:cNvPr id="14" name="AutoShape 17"/>
          <p:cNvSpPr>
            <a:spLocks noChangeArrowheads="1"/>
          </p:cNvSpPr>
          <p:nvPr/>
        </p:nvSpPr>
        <p:spPr bwMode="ltGray">
          <a:xfrm>
            <a:off x="849111" y="1"/>
            <a:ext cx="28084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 dirty="0"/>
          </a:p>
        </p:txBody>
      </p:sp>
      <p:sp>
        <p:nvSpPr>
          <p:cNvPr id="15" name="Rectangle 21"/>
          <p:cNvSpPr>
            <a:spLocks noChangeArrowheads="1"/>
          </p:cNvSpPr>
          <p:nvPr/>
        </p:nvSpPr>
        <p:spPr bwMode="black">
          <a:xfrm>
            <a:off x="925311" y="101025"/>
            <a:ext cx="3722889" cy="584775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00000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en-US" sz="3200" b="1" dirty="0" smtClean="0">
                <a:solidFill>
                  <a:schemeClr val="bg1"/>
                </a:solidFill>
                <a:latin typeface="+mj-lt"/>
              </a:rPr>
              <a:t>Algorithms</a:t>
            </a:r>
            <a:endParaRPr lang="en-US" sz="3200" b="1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20070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4800600" y="175419"/>
            <a:ext cx="4191000" cy="563563"/>
          </a:xfr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/>
          <a:lstStyle/>
          <a:p>
            <a:r>
              <a:rPr lang="en-US" sz="2400" dirty="0" smtClean="0"/>
              <a:t>Filter</a:t>
            </a:r>
            <a:endParaRPr lang="en-US" sz="2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46</a:t>
            </a:fld>
            <a:endParaRPr lang="en-US" dirty="0"/>
          </a:p>
        </p:txBody>
      </p:sp>
      <p:sp>
        <p:nvSpPr>
          <p:cNvPr id="6" name="AutoShape 17"/>
          <p:cNvSpPr>
            <a:spLocks noChangeArrowheads="1"/>
          </p:cNvSpPr>
          <p:nvPr/>
        </p:nvSpPr>
        <p:spPr bwMode="ltGray">
          <a:xfrm>
            <a:off x="849111" y="1"/>
            <a:ext cx="39514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 dirty="0"/>
          </a:p>
        </p:txBody>
      </p:sp>
      <p:sp>
        <p:nvSpPr>
          <p:cNvPr id="10" name="Rectangle 21"/>
          <p:cNvSpPr>
            <a:spLocks noChangeArrowheads="1"/>
          </p:cNvSpPr>
          <p:nvPr/>
        </p:nvSpPr>
        <p:spPr bwMode="black">
          <a:xfrm>
            <a:off x="925311" y="101025"/>
            <a:ext cx="3722889" cy="584775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00000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en-US" sz="3200" b="1" dirty="0" smtClean="0">
                <a:solidFill>
                  <a:schemeClr val="bg1"/>
                </a:solidFill>
                <a:latin typeface="+mj-lt"/>
              </a:rPr>
              <a:t>Algorithms</a:t>
            </a:r>
            <a:endParaRPr lang="en-US" sz="3200" b="1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vi-VN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7265910"/>
              </p:ext>
            </p:extLst>
          </p:nvPr>
        </p:nvGraphicFramePr>
        <p:xfrm>
          <a:off x="1905000" y="2667000"/>
          <a:ext cx="5943600" cy="310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07" name="Visio" r:id="rId3" imgW="7070657" imgH="3692375" progId="Visio.Drawing.11">
                  <p:embed/>
                </p:oleObj>
              </mc:Choice>
              <mc:Fallback>
                <p:oleObj name="Visio" r:id="rId3" imgW="7070657" imgH="369237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667000"/>
                        <a:ext cx="5943600" cy="3105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1295400" y="1447800"/>
            <a:ext cx="61722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itchFamily="2" charset="2"/>
              <a:buChar char="v"/>
            </a:pPr>
            <a:r>
              <a:rPr lang="en-US" sz="2600" b="1" dirty="0">
                <a:latin typeface="Arial" pitchFamily="34" charset="0"/>
                <a:cs typeface="Arial" pitchFamily="34" charset="0"/>
              </a:rPr>
              <a:t>Complementary Filter</a:t>
            </a:r>
          </a:p>
        </p:txBody>
      </p:sp>
    </p:spTree>
    <p:extLst>
      <p:ext uri="{BB962C8B-B14F-4D97-AF65-F5344CB8AC3E}">
        <p14:creationId xmlns:p14="http://schemas.microsoft.com/office/powerpoint/2010/main" val="3345666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4800600" y="175419"/>
            <a:ext cx="4191000" cy="563563"/>
          </a:xfr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/>
          <a:lstStyle/>
          <a:p>
            <a:r>
              <a:rPr lang="en-US" sz="2400" dirty="0" smtClean="0"/>
              <a:t>Complementary Filter</a:t>
            </a:r>
            <a:endParaRPr lang="en-US" sz="2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47</a:t>
            </a:fld>
            <a:endParaRPr lang="en-US" dirty="0"/>
          </a:p>
        </p:txBody>
      </p:sp>
      <p:sp>
        <p:nvSpPr>
          <p:cNvPr id="6" name="AutoShape 17"/>
          <p:cNvSpPr>
            <a:spLocks noChangeArrowheads="1"/>
          </p:cNvSpPr>
          <p:nvPr/>
        </p:nvSpPr>
        <p:spPr bwMode="ltGray">
          <a:xfrm>
            <a:off x="849111" y="1"/>
            <a:ext cx="39514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 dirty="0"/>
          </a:p>
        </p:txBody>
      </p:sp>
      <p:sp>
        <p:nvSpPr>
          <p:cNvPr id="10" name="Rectangle 21"/>
          <p:cNvSpPr>
            <a:spLocks noChangeArrowheads="1"/>
          </p:cNvSpPr>
          <p:nvPr/>
        </p:nvSpPr>
        <p:spPr bwMode="black">
          <a:xfrm>
            <a:off x="925311" y="101025"/>
            <a:ext cx="3722889" cy="584775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00000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en-US" sz="3200" b="1" dirty="0" smtClean="0">
                <a:solidFill>
                  <a:schemeClr val="bg1"/>
                </a:solidFill>
                <a:latin typeface="+mj-lt"/>
              </a:rPr>
              <a:t>Algorithms</a:t>
            </a:r>
            <a:endParaRPr lang="en-US" sz="3200" b="1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vi-VN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242" name="Picture 2" descr="C:\Users\hieunn01205\Desktop\11.bm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8242" y="1143001"/>
            <a:ext cx="7839197" cy="4038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74744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4800600" y="175419"/>
            <a:ext cx="4191000" cy="563563"/>
          </a:xfr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/>
          <a:lstStyle/>
          <a:p>
            <a:r>
              <a:rPr lang="en-US" sz="2400" dirty="0" smtClean="0"/>
              <a:t>Firmware</a:t>
            </a:r>
            <a:endParaRPr lang="en-US" sz="2400" dirty="0"/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5311" y="990600"/>
            <a:ext cx="8142489" cy="54102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sz="2400" b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ystem Flowchart:</a:t>
            </a:r>
            <a:endParaRPr lang="en-US" sz="2400" b="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48</a:t>
            </a:fld>
            <a:endParaRPr lang="en-US" dirty="0"/>
          </a:p>
        </p:txBody>
      </p:sp>
      <p:sp>
        <p:nvSpPr>
          <p:cNvPr id="6" name="AutoShape 17"/>
          <p:cNvSpPr>
            <a:spLocks noChangeArrowheads="1"/>
          </p:cNvSpPr>
          <p:nvPr/>
        </p:nvSpPr>
        <p:spPr bwMode="ltGray">
          <a:xfrm>
            <a:off x="849111" y="1"/>
            <a:ext cx="39514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 dirty="0"/>
          </a:p>
        </p:txBody>
      </p:sp>
      <p:sp>
        <p:nvSpPr>
          <p:cNvPr id="10" name="Rectangle 21"/>
          <p:cNvSpPr>
            <a:spLocks noChangeArrowheads="1"/>
          </p:cNvSpPr>
          <p:nvPr/>
        </p:nvSpPr>
        <p:spPr bwMode="black">
          <a:xfrm>
            <a:off x="925311" y="101025"/>
            <a:ext cx="3722889" cy="584775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00000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en-US" sz="3200" b="1" dirty="0" smtClean="0">
                <a:solidFill>
                  <a:schemeClr val="bg1"/>
                </a:solidFill>
                <a:latin typeface="+mj-lt"/>
              </a:rPr>
              <a:t>Implement</a:t>
            </a:r>
            <a:endParaRPr lang="en-US" sz="3200" b="1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vi-VN"/>
          </a:p>
        </p:txBody>
      </p:sp>
      <p:pic>
        <p:nvPicPr>
          <p:cNvPr id="9" name="Picture 8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9600" y="1322018"/>
            <a:ext cx="2490696" cy="46711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6772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4800600" y="175419"/>
            <a:ext cx="4191000" cy="563563"/>
          </a:xfr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/>
          <a:lstStyle/>
          <a:p>
            <a:r>
              <a:rPr lang="en-US" sz="2400" dirty="0" smtClean="0"/>
              <a:t>Firmware</a:t>
            </a:r>
            <a:endParaRPr lang="en-US" sz="2400" dirty="0"/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5311" y="990600"/>
            <a:ext cx="8142489" cy="54102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sz="2400" b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Initiate Process:</a:t>
            </a:r>
            <a:endParaRPr lang="en-US" sz="2400" b="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49</a:t>
            </a:fld>
            <a:endParaRPr lang="en-US" dirty="0"/>
          </a:p>
        </p:txBody>
      </p:sp>
      <p:sp>
        <p:nvSpPr>
          <p:cNvPr id="6" name="AutoShape 17"/>
          <p:cNvSpPr>
            <a:spLocks noChangeArrowheads="1"/>
          </p:cNvSpPr>
          <p:nvPr/>
        </p:nvSpPr>
        <p:spPr bwMode="ltGray">
          <a:xfrm>
            <a:off x="849111" y="1"/>
            <a:ext cx="39514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 dirty="0"/>
          </a:p>
        </p:txBody>
      </p:sp>
      <p:sp>
        <p:nvSpPr>
          <p:cNvPr id="10" name="Rectangle 21"/>
          <p:cNvSpPr>
            <a:spLocks noChangeArrowheads="1"/>
          </p:cNvSpPr>
          <p:nvPr/>
        </p:nvSpPr>
        <p:spPr bwMode="black">
          <a:xfrm>
            <a:off x="925311" y="101025"/>
            <a:ext cx="3722889" cy="584775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00000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en-US" sz="3200" b="1" dirty="0" smtClean="0">
                <a:solidFill>
                  <a:schemeClr val="bg1"/>
                </a:solidFill>
                <a:latin typeface="+mj-lt"/>
              </a:rPr>
              <a:t>Implement</a:t>
            </a:r>
            <a:endParaRPr lang="en-US" sz="3200" b="1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vi-VN"/>
          </a:p>
        </p:txBody>
      </p:sp>
      <p:pic>
        <p:nvPicPr>
          <p:cNvPr id="9" name="Picture 8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87900" y="1143000"/>
            <a:ext cx="2286000" cy="5181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8638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9" name="AutoShape 3"/>
          <p:cNvSpPr>
            <a:spLocks noChangeArrowheads="1"/>
          </p:cNvSpPr>
          <p:nvPr/>
        </p:nvSpPr>
        <p:spPr bwMode="gray">
          <a:xfrm rot="39573186">
            <a:off x="4728369" y="2331244"/>
            <a:ext cx="792163" cy="288925"/>
          </a:xfrm>
          <a:prstGeom prst="rightArrow">
            <a:avLst>
              <a:gd name="adj1" fmla="val 35167"/>
              <a:gd name="adj2" fmla="val 111029"/>
            </a:avLst>
          </a:prstGeom>
          <a:gradFill rotWithShape="1">
            <a:gsLst>
              <a:gs pos="0">
                <a:schemeClr val="tx2">
                  <a:gamma/>
                  <a:shade val="89020"/>
                  <a:invGamma/>
                  <a:alpha val="0"/>
                </a:schemeClr>
              </a:gs>
              <a:gs pos="100000">
                <a:schemeClr val="tx2"/>
              </a:gs>
            </a:gsLst>
            <a:lin ang="0" scaled="1"/>
          </a:gra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1" name="AutoShape 4"/>
          <p:cNvSpPr>
            <a:spLocks noChangeArrowheads="1"/>
          </p:cNvSpPr>
          <p:nvPr/>
        </p:nvSpPr>
        <p:spPr bwMode="gray">
          <a:xfrm rot="3465783">
            <a:off x="4728370" y="4495006"/>
            <a:ext cx="792162" cy="288925"/>
          </a:xfrm>
          <a:prstGeom prst="rightArrow">
            <a:avLst>
              <a:gd name="adj1" fmla="val 35167"/>
              <a:gd name="adj2" fmla="val 111028"/>
            </a:avLst>
          </a:prstGeom>
          <a:gradFill rotWithShape="1">
            <a:gsLst>
              <a:gs pos="0">
                <a:schemeClr val="tx2">
                  <a:gamma/>
                  <a:shade val="89020"/>
                  <a:invGamma/>
                  <a:alpha val="0"/>
                </a:schemeClr>
              </a:gs>
              <a:gs pos="100000">
                <a:schemeClr val="tx2"/>
              </a:gs>
            </a:gsLst>
            <a:lin ang="0" scaled="1"/>
          </a:gra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2" name="AutoShape 5"/>
          <p:cNvSpPr>
            <a:spLocks noChangeArrowheads="1"/>
          </p:cNvSpPr>
          <p:nvPr/>
        </p:nvSpPr>
        <p:spPr bwMode="gray">
          <a:xfrm rot="35969022">
            <a:off x="3509169" y="2407444"/>
            <a:ext cx="792163" cy="288925"/>
          </a:xfrm>
          <a:prstGeom prst="rightArrow">
            <a:avLst>
              <a:gd name="adj1" fmla="val 35167"/>
              <a:gd name="adj2" fmla="val 111029"/>
            </a:avLst>
          </a:prstGeom>
          <a:gradFill rotWithShape="1">
            <a:gsLst>
              <a:gs pos="0">
                <a:schemeClr val="tx2">
                  <a:gamma/>
                  <a:shade val="89020"/>
                  <a:invGamma/>
                  <a:alpha val="0"/>
                </a:schemeClr>
              </a:gs>
              <a:gs pos="100000">
                <a:schemeClr val="tx2"/>
              </a:gs>
            </a:gsLst>
            <a:lin ang="0" scaled="1"/>
          </a:gra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3" name="AutoShape 6"/>
          <p:cNvSpPr>
            <a:spLocks noChangeArrowheads="1"/>
          </p:cNvSpPr>
          <p:nvPr/>
        </p:nvSpPr>
        <p:spPr bwMode="gray">
          <a:xfrm rot="7535209">
            <a:off x="3471069" y="4461669"/>
            <a:ext cx="792163" cy="288925"/>
          </a:xfrm>
          <a:prstGeom prst="rightArrow">
            <a:avLst>
              <a:gd name="adj1" fmla="val 35167"/>
              <a:gd name="adj2" fmla="val 111029"/>
            </a:avLst>
          </a:prstGeom>
          <a:gradFill rotWithShape="1">
            <a:gsLst>
              <a:gs pos="0">
                <a:schemeClr val="tx2">
                  <a:gamma/>
                  <a:shade val="89020"/>
                  <a:invGamma/>
                  <a:alpha val="0"/>
                </a:schemeClr>
              </a:gs>
              <a:gs pos="100000">
                <a:schemeClr val="tx2"/>
              </a:gs>
            </a:gsLst>
            <a:lin ang="0" scaled="1"/>
          </a:gra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4" name="AutoShape 7"/>
          <p:cNvSpPr>
            <a:spLocks noChangeArrowheads="1"/>
          </p:cNvSpPr>
          <p:nvPr/>
        </p:nvSpPr>
        <p:spPr bwMode="gray">
          <a:xfrm>
            <a:off x="5307013" y="3459163"/>
            <a:ext cx="792162" cy="288925"/>
          </a:xfrm>
          <a:prstGeom prst="rightArrow">
            <a:avLst>
              <a:gd name="adj1" fmla="val 35167"/>
              <a:gd name="adj2" fmla="val 111028"/>
            </a:avLst>
          </a:prstGeom>
          <a:gradFill rotWithShape="1">
            <a:gsLst>
              <a:gs pos="0">
                <a:schemeClr val="tx2">
                  <a:gamma/>
                  <a:shade val="89020"/>
                  <a:invGamma/>
                  <a:alpha val="0"/>
                </a:schemeClr>
              </a:gs>
              <a:gs pos="100000">
                <a:schemeClr val="tx2"/>
              </a:gs>
            </a:gsLst>
            <a:lin ang="0" scaled="1"/>
          </a:gra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5" name="AutoShape 8"/>
          <p:cNvSpPr>
            <a:spLocks noChangeArrowheads="1"/>
          </p:cNvSpPr>
          <p:nvPr/>
        </p:nvSpPr>
        <p:spPr bwMode="gray">
          <a:xfrm rot="-10800000">
            <a:off x="2897188" y="3452813"/>
            <a:ext cx="863600" cy="288925"/>
          </a:xfrm>
          <a:prstGeom prst="rightArrow">
            <a:avLst>
              <a:gd name="adj1" fmla="val 35167"/>
              <a:gd name="adj2" fmla="val 121041"/>
            </a:avLst>
          </a:prstGeom>
          <a:gradFill rotWithShape="1">
            <a:gsLst>
              <a:gs pos="0">
                <a:schemeClr val="tx2">
                  <a:gamma/>
                  <a:shade val="89020"/>
                  <a:invGamma/>
                  <a:alpha val="0"/>
                </a:schemeClr>
              </a:gs>
              <a:gs pos="100000">
                <a:schemeClr val="tx2"/>
              </a:gs>
            </a:gsLst>
            <a:lin ang="0" scaled="1"/>
          </a:gra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6" name="Oval 9"/>
          <p:cNvSpPr>
            <a:spLocks noChangeArrowheads="1"/>
          </p:cNvSpPr>
          <p:nvPr/>
        </p:nvSpPr>
        <p:spPr bwMode="gray">
          <a:xfrm>
            <a:off x="2643188" y="1690688"/>
            <a:ext cx="3743325" cy="3744912"/>
          </a:xfrm>
          <a:prstGeom prst="ellipse">
            <a:avLst/>
          </a:prstGeom>
          <a:noFill/>
          <a:ln w="38100" algn="ctr">
            <a:solidFill>
              <a:srgbClr val="C0C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7" name="Oval 10"/>
          <p:cNvSpPr>
            <a:spLocks noChangeArrowheads="1"/>
          </p:cNvSpPr>
          <p:nvPr/>
        </p:nvSpPr>
        <p:spPr bwMode="gray">
          <a:xfrm>
            <a:off x="3298825" y="4948238"/>
            <a:ext cx="360363" cy="360362"/>
          </a:xfrm>
          <a:prstGeom prst="ellipse">
            <a:avLst/>
          </a:prstGeom>
          <a:gradFill rotWithShape="1">
            <a:gsLst>
              <a:gs pos="0">
                <a:srgbClr val="4DC9B1"/>
              </a:gs>
              <a:gs pos="100000">
                <a:srgbClr val="389280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Text Box 11"/>
          <p:cNvSpPr txBox="1">
            <a:spLocks noChangeArrowheads="1"/>
          </p:cNvSpPr>
          <p:nvPr/>
        </p:nvSpPr>
        <p:spPr bwMode="auto">
          <a:xfrm>
            <a:off x="5739904" y="1676400"/>
            <a:ext cx="230063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0" hangingPunct="0"/>
            <a:r>
              <a:rPr lang="en-US" dirty="0" smtClean="0"/>
              <a:t>Environment-friendly</a:t>
            </a:r>
            <a:endParaRPr lang="en-US" dirty="0"/>
          </a:p>
        </p:txBody>
      </p:sp>
      <p:sp>
        <p:nvSpPr>
          <p:cNvPr id="19" name="Text Box 12"/>
          <p:cNvSpPr txBox="1">
            <a:spLocks noChangeArrowheads="1"/>
          </p:cNvSpPr>
          <p:nvPr/>
        </p:nvSpPr>
        <p:spPr bwMode="auto">
          <a:xfrm>
            <a:off x="1600200" y="1639669"/>
            <a:ext cx="16002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lvl="1" indent="0" algn="r" eaLnBrk="0" hangingPunct="0"/>
            <a:r>
              <a:rPr lang="en-US" dirty="0"/>
              <a:t>Narrow traffic</a:t>
            </a:r>
          </a:p>
          <a:p>
            <a:pPr algn="r" eaLnBrk="0" hangingPunct="0"/>
            <a:endParaRPr lang="en-US" dirty="0"/>
          </a:p>
        </p:txBody>
      </p:sp>
      <p:sp>
        <p:nvSpPr>
          <p:cNvPr id="20" name="Text Box 13"/>
          <p:cNvSpPr txBox="1">
            <a:spLocks noChangeArrowheads="1"/>
          </p:cNvSpPr>
          <p:nvPr/>
        </p:nvSpPr>
        <p:spPr bwMode="auto">
          <a:xfrm>
            <a:off x="6581775" y="3429000"/>
            <a:ext cx="139012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/>
            <a:r>
              <a:rPr lang="en-US" dirty="0" smtClean="0"/>
              <a:t>Easy to use</a:t>
            </a:r>
            <a:endParaRPr lang="en-US" dirty="0"/>
          </a:p>
        </p:txBody>
      </p:sp>
      <p:sp>
        <p:nvSpPr>
          <p:cNvPr id="21" name="Text Box 14"/>
          <p:cNvSpPr txBox="1">
            <a:spLocks noChangeArrowheads="1"/>
          </p:cNvSpPr>
          <p:nvPr/>
        </p:nvSpPr>
        <p:spPr bwMode="auto">
          <a:xfrm>
            <a:off x="5867398" y="5029200"/>
            <a:ext cx="266700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lvl="1" indent="0" eaLnBrk="0" hangingPunct="0"/>
            <a:r>
              <a:rPr lang="en-US" dirty="0"/>
              <a:t>Commodity </a:t>
            </a:r>
            <a:r>
              <a:rPr lang="en-US" dirty="0" smtClean="0"/>
              <a:t>transferring</a:t>
            </a:r>
            <a:endParaRPr lang="en-US" dirty="0"/>
          </a:p>
        </p:txBody>
      </p:sp>
      <p:sp>
        <p:nvSpPr>
          <p:cNvPr id="22" name="Text Box 15"/>
          <p:cNvSpPr txBox="1">
            <a:spLocks noChangeArrowheads="1"/>
          </p:cNvSpPr>
          <p:nvPr/>
        </p:nvSpPr>
        <p:spPr bwMode="auto">
          <a:xfrm>
            <a:off x="865565" y="3429000"/>
            <a:ext cx="156966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0" hangingPunct="0"/>
            <a:r>
              <a:rPr lang="en-US" dirty="0" smtClean="0"/>
              <a:t>Strange Style</a:t>
            </a:r>
            <a:endParaRPr lang="en-US" dirty="0"/>
          </a:p>
        </p:txBody>
      </p:sp>
      <p:sp>
        <p:nvSpPr>
          <p:cNvPr id="23" name="Text Box 16"/>
          <p:cNvSpPr txBox="1">
            <a:spLocks noChangeArrowheads="1"/>
          </p:cNvSpPr>
          <p:nvPr/>
        </p:nvSpPr>
        <p:spPr bwMode="auto">
          <a:xfrm>
            <a:off x="1626820" y="5193268"/>
            <a:ext cx="164660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0" hangingPunct="0"/>
            <a:r>
              <a:rPr lang="en-US" dirty="0" smtClean="0"/>
              <a:t>Medium Price</a:t>
            </a:r>
            <a:endParaRPr lang="en-US" dirty="0"/>
          </a:p>
        </p:txBody>
      </p:sp>
      <p:sp>
        <p:nvSpPr>
          <p:cNvPr id="24" name="Oval 17"/>
          <p:cNvSpPr>
            <a:spLocks noChangeArrowheads="1"/>
          </p:cNvSpPr>
          <p:nvPr/>
        </p:nvSpPr>
        <p:spPr bwMode="gray">
          <a:xfrm>
            <a:off x="5360988" y="4953000"/>
            <a:ext cx="360362" cy="360363"/>
          </a:xfrm>
          <a:prstGeom prst="ellipse">
            <a:avLst/>
          </a:prstGeom>
          <a:gradFill rotWithShape="1">
            <a:gsLst>
              <a:gs pos="0">
                <a:srgbClr val="CB90EC"/>
              </a:gs>
              <a:gs pos="100000">
                <a:srgbClr val="9368AB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" name="Oval 18"/>
          <p:cNvSpPr>
            <a:spLocks noChangeArrowheads="1"/>
          </p:cNvSpPr>
          <p:nvPr/>
        </p:nvSpPr>
        <p:spPr bwMode="gray">
          <a:xfrm>
            <a:off x="6199188" y="3429000"/>
            <a:ext cx="360362" cy="360363"/>
          </a:xfrm>
          <a:prstGeom prst="ellipse">
            <a:avLst/>
          </a:prstGeom>
          <a:gradFill rotWithShape="1">
            <a:gsLst>
              <a:gs pos="0">
                <a:srgbClr val="6699FF"/>
              </a:gs>
              <a:gs pos="100000">
                <a:srgbClr val="4A6FB9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" name="Oval 19"/>
          <p:cNvSpPr>
            <a:spLocks noChangeArrowheads="1"/>
          </p:cNvSpPr>
          <p:nvPr/>
        </p:nvSpPr>
        <p:spPr bwMode="gray">
          <a:xfrm>
            <a:off x="5284788" y="1752600"/>
            <a:ext cx="360362" cy="360363"/>
          </a:xfrm>
          <a:prstGeom prst="ellipse">
            <a:avLst/>
          </a:prstGeom>
          <a:gradFill rotWithShape="1">
            <a:gsLst>
              <a:gs pos="0">
                <a:srgbClr val="FF9900"/>
              </a:gs>
              <a:gs pos="100000">
                <a:srgbClr val="B96F00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" name="Oval 20"/>
          <p:cNvSpPr>
            <a:spLocks noChangeArrowheads="1"/>
          </p:cNvSpPr>
          <p:nvPr/>
        </p:nvSpPr>
        <p:spPr bwMode="gray">
          <a:xfrm>
            <a:off x="3303588" y="1828800"/>
            <a:ext cx="360362" cy="360363"/>
          </a:xfrm>
          <a:prstGeom prst="ellipse">
            <a:avLst/>
          </a:prstGeom>
          <a:gradFill rotWithShape="1">
            <a:gsLst>
              <a:gs pos="0">
                <a:srgbClr val="EDD947"/>
              </a:gs>
              <a:gs pos="100000">
                <a:srgbClr val="AC9D34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eaLnBrk="0" hangingPunct="0"/>
            <a:endParaRPr lang="en-US">
              <a:solidFill>
                <a:srgbClr val="000000"/>
              </a:solidFill>
            </a:endParaRPr>
          </a:p>
        </p:txBody>
      </p:sp>
      <p:sp>
        <p:nvSpPr>
          <p:cNvPr id="28" name="Oval 21"/>
          <p:cNvSpPr>
            <a:spLocks noChangeArrowheads="1"/>
          </p:cNvSpPr>
          <p:nvPr/>
        </p:nvSpPr>
        <p:spPr bwMode="gray">
          <a:xfrm>
            <a:off x="2465388" y="3429000"/>
            <a:ext cx="360362" cy="360363"/>
          </a:xfrm>
          <a:prstGeom prst="ellipse">
            <a:avLst/>
          </a:prstGeom>
          <a:gradFill rotWithShape="1">
            <a:gsLst>
              <a:gs pos="0">
                <a:srgbClr val="82B820"/>
              </a:gs>
              <a:gs pos="100000">
                <a:srgbClr val="5E8517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9" name="Group 22"/>
          <p:cNvGrpSpPr>
            <a:grpSpLocks/>
          </p:cNvGrpSpPr>
          <p:nvPr/>
        </p:nvGrpSpPr>
        <p:grpSpPr bwMode="auto">
          <a:xfrm>
            <a:off x="3429000" y="2503488"/>
            <a:ext cx="2160588" cy="2160587"/>
            <a:chOff x="2238" y="1769"/>
            <a:chExt cx="1361" cy="1361"/>
          </a:xfrm>
        </p:grpSpPr>
        <p:sp>
          <p:nvSpPr>
            <p:cNvPr id="30" name="Oval 23"/>
            <p:cNvSpPr>
              <a:spLocks noChangeArrowheads="1"/>
            </p:cNvSpPr>
            <p:nvPr/>
          </p:nvSpPr>
          <p:spPr bwMode="gray">
            <a:xfrm>
              <a:off x="2238" y="1769"/>
              <a:ext cx="1361" cy="1361"/>
            </a:xfrm>
            <a:prstGeom prst="ellipse">
              <a:avLst/>
            </a:prstGeom>
            <a:gradFill rotWithShape="1">
              <a:gsLst>
                <a:gs pos="0">
                  <a:srgbClr val="93D4E9"/>
                </a:gs>
                <a:gs pos="50000">
                  <a:srgbClr val="0099CC"/>
                </a:gs>
                <a:gs pos="100000">
                  <a:srgbClr val="93D4E9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31" name="Oval 24"/>
            <p:cNvSpPr>
              <a:spLocks noChangeArrowheads="1"/>
            </p:cNvSpPr>
            <p:nvPr/>
          </p:nvSpPr>
          <p:spPr bwMode="gray">
            <a:xfrm>
              <a:off x="2327" y="1858"/>
              <a:ext cx="1183" cy="1183"/>
            </a:xfrm>
            <a:prstGeom prst="ellipse">
              <a:avLst/>
            </a:prstGeom>
            <a:gradFill rotWithShape="1">
              <a:gsLst>
                <a:gs pos="0">
                  <a:srgbClr val="00536E"/>
                </a:gs>
                <a:gs pos="50000">
                  <a:srgbClr val="0099CC"/>
                </a:gs>
                <a:gs pos="100000">
                  <a:srgbClr val="00536E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2" name="Oval 25"/>
            <p:cNvSpPr>
              <a:spLocks noChangeArrowheads="1"/>
            </p:cNvSpPr>
            <p:nvPr/>
          </p:nvSpPr>
          <p:spPr bwMode="gray">
            <a:xfrm>
              <a:off x="2328" y="1860"/>
              <a:ext cx="1183" cy="1183"/>
            </a:xfrm>
            <a:prstGeom prst="ellipse">
              <a:avLst/>
            </a:prstGeom>
            <a:gradFill rotWithShape="1">
              <a:gsLst>
                <a:gs pos="0">
                  <a:srgbClr val="006182"/>
                </a:gs>
                <a:gs pos="100000">
                  <a:srgbClr val="0099CC">
                    <a:alpha val="0"/>
                  </a:srgbClr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3" name="Oval 26"/>
            <p:cNvSpPr>
              <a:spLocks noChangeArrowheads="1"/>
            </p:cNvSpPr>
            <p:nvPr/>
          </p:nvSpPr>
          <p:spPr bwMode="gray">
            <a:xfrm>
              <a:off x="2391" y="1917"/>
              <a:ext cx="1065" cy="106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grpSp>
          <p:nvGrpSpPr>
            <p:cNvPr id="34" name="Group 27"/>
            <p:cNvGrpSpPr>
              <a:grpSpLocks/>
            </p:cNvGrpSpPr>
            <p:nvPr/>
          </p:nvGrpSpPr>
          <p:grpSpPr bwMode="auto">
            <a:xfrm>
              <a:off x="2410" y="1929"/>
              <a:ext cx="1031" cy="1031"/>
              <a:chOff x="4166" y="1706"/>
              <a:chExt cx="1252" cy="1252"/>
            </a:xfrm>
          </p:grpSpPr>
          <p:sp>
            <p:nvSpPr>
              <p:cNvPr id="36" name="Oval 28"/>
              <p:cNvSpPr>
                <a:spLocks noChangeArrowheads="1"/>
              </p:cNvSpPr>
              <p:nvPr/>
            </p:nvSpPr>
            <p:spPr bwMode="auto">
              <a:xfrm>
                <a:off x="4166" y="1706"/>
                <a:ext cx="1252" cy="1252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en-US"/>
              </a:p>
            </p:txBody>
          </p:sp>
          <p:sp>
            <p:nvSpPr>
              <p:cNvPr id="37" name="Oval 29"/>
              <p:cNvSpPr>
                <a:spLocks noChangeArrowheads="1"/>
              </p:cNvSpPr>
              <p:nvPr/>
            </p:nvSpPr>
            <p:spPr bwMode="auto">
              <a:xfrm>
                <a:off x="4182" y="1713"/>
                <a:ext cx="1222" cy="122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en-US"/>
              </a:p>
            </p:txBody>
          </p:sp>
          <p:sp>
            <p:nvSpPr>
              <p:cNvPr id="38" name="Oval 30"/>
              <p:cNvSpPr>
                <a:spLocks noChangeArrowheads="1"/>
              </p:cNvSpPr>
              <p:nvPr/>
            </p:nvSpPr>
            <p:spPr bwMode="auto">
              <a:xfrm>
                <a:off x="4195" y="1725"/>
                <a:ext cx="1162" cy="1141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/>
              <a:p>
                <a:endParaRPr lang="en-US"/>
              </a:p>
            </p:txBody>
          </p:sp>
          <p:sp>
            <p:nvSpPr>
              <p:cNvPr id="39" name="Oval 31"/>
              <p:cNvSpPr>
                <a:spLocks noChangeArrowheads="1"/>
              </p:cNvSpPr>
              <p:nvPr/>
            </p:nvSpPr>
            <p:spPr bwMode="auto">
              <a:xfrm>
                <a:off x="4263" y="1757"/>
                <a:ext cx="1033" cy="926"/>
              </a:xfrm>
              <a:prstGeom prst="ellipse">
                <a:avLst/>
              </a:prstGeom>
              <a:ln/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vert="eaVert" wrap="none" anchor="ctr"/>
              <a:lstStyle/>
              <a:p>
                <a:endParaRPr lang="en-US"/>
              </a:p>
            </p:txBody>
          </p:sp>
        </p:grpSp>
        <p:sp>
          <p:nvSpPr>
            <p:cNvPr id="35" name="Text Box 32"/>
            <p:cNvSpPr txBox="1">
              <a:spLocks noChangeArrowheads="1"/>
            </p:cNvSpPr>
            <p:nvPr/>
          </p:nvSpPr>
          <p:spPr bwMode="auto">
            <a:xfrm>
              <a:off x="2685" y="2310"/>
              <a:ext cx="48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0" hangingPunct="0"/>
              <a:r>
                <a:rPr lang="en-US" sz="2400" dirty="0">
                  <a:solidFill>
                    <a:srgbClr val="000000"/>
                  </a:solidFill>
                </a:rPr>
                <a:t>Text</a:t>
              </a:r>
            </a:p>
          </p:txBody>
        </p:sp>
      </p:grpSp>
      <p:pic>
        <p:nvPicPr>
          <p:cNvPr id="40" name="Picture 3" descr="C:\Users\Hieunn01205\Desktop\Slide_Way\7177262454_e9c2b0b07a_z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2377" y="2993918"/>
            <a:ext cx="1045258" cy="11384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1" name="Rectangle 2"/>
          <p:cNvSpPr>
            <a:spLocks noGrp="1" noChangeArrowheads="1"/>
          </p:cNvSpPr>
          <p:nvPr>
            <p:ph type="title"/>
          </p:nvPr>
        </p:nvSpPr>
        <p:spPr>
          <a:xfrm>
            <a:off x="4800600" y="175419"/>
            <a:ext cx="4191000" cy="563563"/>
          </a:xfr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/>
          <a:lstStyle/>
          <a:p>
            <a:r>
              <a:rPr lang="en-US" sz="2400" dirty="0" smtClean="0">
                <a:latin typeface="Arial" pitchFamily="34" charset="0"/>
                <a:cs typeface="Arial" pitchFamily="34" charset="0"/>
              </a:rPr>
              <a:t>Advantages</a:t>
            </a:r>
            <a:endParaRPr lang="en-US" sz="2400" dirty="0"/>
          </a:p>
        </p:txBody>
      </p:sp>
      <p:sp>
        <p:nvSpPr>
          <p:cNvPr id="42" name="AutoShape 17"/>
          <p:cNvSpPr>
            <a:spLocks noChangeArrowheads="1"/>
          </p:cNvSpPr>
          <p:nvPr/>
        </p:nvSpPr>
        <p:spPr bwMode="ltGray">
          <a:xfrm>
            <a:off x="849111" y="1"/>
            <a:ext cx="39514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r>
              <a:rPr lang="en-US" sz="3200" b="1" dirty="0" smtClean="0">
                <a:latin typeface="+mj-lt"/>
              </a:rPr>
              <a:t>Introduction</a:t>
            </a:r>
            <a:endParaRPr lang="en-US" sz="3200" b="1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65711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4800600" y="175419"/>
            <a:ext cx="4191000" cy="563563"/>
          </a:xfr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/>
          <a:lstStyle/>
          <a:p>
            <a:r>
              <a:rPr lang="en-US" sz="2400" dirty="0" smtClean="0"/>
              <a:t>Firmware</a:t>
            </a:r>
            <a:endParaRPr lang="en-US" sz="2400" dirty="0"/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5311" y="990600"/>
            <a:ext cx="8142489" cy="54102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sz="2400" b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alancing Process:</a:t>
            </a:r>
            <a:endParaRPr lang="en-US" sz="2400" b="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50</a:t>
            </a:fld>
            <a:endParaRPr lang="en-US" dirty="0"/>
          </a:p>
        </p:txBody>
      </p:sp>
      <p:sp>
        <p:nvSpPr>
          <p:cNvPr id="6" name="AutoShape 17"/>
          <p:cNvSpPr>
            <a:spLocks noChangeArrowheads="1"/>
          </p:cNvSpPr>
          <p:nvPr/>
        </p:nvSpPr>
        <p:spPr bwMode="ltGray">
          <a:xfrm>
            <a:off x="849111" y="1"/>
            <a:ext cx="39514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 dirty="0"/>
          </a:p>
        </p:txBody>
      </p:sp>
      <p:sp>
        <p:nvSpPr>
          <p:cNvPr id="10" name="Rectangle 21"/>
          <p:cNvSpPr>
            <a:spLocks noChangeArrowheads="1"/>
          </p:cNvSpPr>
          <p:nvPr/>
        </p:nvSpPr>
        <p:spPr bwMode="black">
          <a:xfrm>
            <a:off x="925311" y="101025"/>
            <a:ext cx="3722889" cy="584775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00000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en-US" sz="3200" b="1" dirty="0" smtClean="0">
                <a:solidFill>
                  <a:schemeClr val="bg1"/>
                </a:solidFill>
                <a:latin typeface="+mj-lt"/>
              </a:rPr>
              <a:t>Implement</a:t>
            </a:r>
            <a:endParaRPr lang="en-US" sz="3200" b="1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vi-VN"/>
          </a:p>
        </p:txBody>
      </p:sp>
      <p:pic>
        <p:nvPicPr>
          <p:cNvPr id="9" name="Picture 8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00600" y="1143001"/>
            <a:ext cx="3124200" cy="5105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9740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4800600" y="175419"/>
            <a:ext cx="4191000" cy="563563"/>
          </a:xfr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/>
          <a:lstStyle/>
          <a:p>
            <a:r>
              <a:rPr lang="en-US" sz="2400" dirty="0" smtClean="0"/>
              <a:t>Firmware</a:t>
            </a:r>
            <a:endParaRPr lang="en-US" sz="2400" dirty="0"/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5311" y="990600"/>
            <a:ext cx="8142489" cy="54102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sz="2400" b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mplimentary Filter Process:</a:t>
            </a:r>
            <a:endParaRPr lang="en-US" sz="2400" b="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51</a:t>
            </a:fld>
            <a:endParaRPr lang="en-US" dirty="0"/>
          </a:p>
        </p:txBody>
      </p:sp>
      <p:sp>
        <p:nvSpPr>
          <p:cNvPr id="6" name="AutoShape 17"/>
          <p:cNvSpPr>
            <a:spLocks noChangeArrowheads="1"/>
          </p:cNvSpPr>
          <p:nvPr/>
        </p:nvSpPr>
        <p:spPr bwMode="ltGray">
          <a:xfrm>
            <a:off x="849111" y="1"/>
            <a:ext cx="39514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 dirty="0"/>
          </a:p>
        </p:txBody>
      </p:sp>
      <p:sp>
        <p:nvSpPr>
          <p:cNvPr id="10" name="Rectangle 21"/>
          <p:cNvSpPr>
            <a:spLocks noChangeArrowheads="1"/>
          </p:cNvSpPr>
          <p:nvPr/>
        </p:nvSpPr>
        <p:spPr bwMode="black">
          <a:xfrm>
            <a:off x="925311" y="101025"/>
            <a:ext cx="3722889" cy="584775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00000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en-US" sz="3200" b="1" dirty="0" smtClean="0">
                <a:solidFill>
                  <a:schemeClr val="bg1"/>
                </a:solidFill>
                <a:latin typeface="+mj-lt"/>
              </a:rPr>
              <a:t>Implement</a:t>
            </a:r>
            <a:endParaRPr lang="en-US" sz="3200" b="1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vi-VN"/>
          </a:p>
        </p:txBody>
      </p:sp>
      <p:pic>
        <p:nvPicPr>
          <p:cNvPr id="11" name="Picture 10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68500" y="1600200"/>
            <a:ext cx="2180099" cy="411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0567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4800600" y="175419"/>
            <a:ext cx="4191000" cy="563563"/>
          </a:xfr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/>
          <a:lstStyle/>
          <a:p>
            <a:r>
              <a:rPr lang="en-US" sz="2400" dirty="0" smtClean="0"/>
              <a:t>Firmware</a:t>
            </a:r>
            <a:endParaRPr lang="en-US" sz="2400" dirty="0"/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5311" y="990600"/>
            <a:ext cx="8142489" cy="54102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sz="2400" b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ID Calculator Process:</a:t>
            </a:r>
            <a:endParaRPr lang="en-US" sz="2400" b="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52</a:t>
            </a:fld>
            <a:endParaRPr lang="en-US" dirty="0"/>
          </a:p>
        </p:txBody>
      </p:sp>
      <p:sp>
        <p:nvSpPr>
          <p:cNvPr id="6" name="AutoShape 17"/>
          <p:cNvSpPr>
            <a:spLocks noChangeArrowheads="1"/>
          </p:cNvSpPr>
          <p:nvPr/>
        </p:nvSpPr>
        <p:spPr bwMode="ltGray">
          <a:xfrm>
            <a:off x="849111" y="1"/>
            <a:ext cx="39514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 dirty="0"/>
          </a:p>
        </p:txBody>
      </p:sp>
      <p:sp>
        <p:nvSpPr>
          <p:cNvPr id="10" name="Rectangle 21"/>
          <p:cNvSpPr>
            <a:spLocks noChangeArrowheads="1"/>
          </p:cNvSpPr>
          <p:nvPr/>
        </p:nvSpPr>
        <p:spPr bwMode="black">
          <a:xfrm>
            <a:off x="925311" y="101025"/>
            <a:ext cx="3722889" cy="584775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00000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en-US" sz="3200" b="1" dirty="0" smtClean="0">
                <a:solidFill>
                  <a:schemeClr val="bg1"/>
                </a:solidFill>
                <a:latin typeface="+mj-lt"/>
              </a:rPr>
              <a:t>Implement</a:t>
            </a:r>
            <a:endParaRPr lang="en-US" sz="3200" b="1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vi-VN"/>
          </a:p>
        </p:txBody>
      </p:sp>
      <p:pic>
        <p:nvPicPr>
          <p:cNvPr id="11" name="Picture 10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00600" y="838200"/>
            <a:ext cx="4114800" cy="5638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699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4800600" y="175419"/>
            <a:ext cx="4191000" cy="563563"/>
          </a:xfr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/>
          <a:lstStyle/>
          <a:p>
            <a:r>
              <a:rPr lang="en-US" sz="2400" dirty="0" smtClean="0"/>
              <a:t>Firmware</a:t>
            </a:r>
            <a:endParaRPr lang="en-US" sz="2400" dirty="0"/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5311" y="990600"/>
            <a:ext cx="8142489" cy="54102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sz="2400" b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Motor Controller Process:</a:t>
            </a:r>
            <a:endParaRPr lang="en-US" sz="2400" b="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53</a:t>
            </a:fld>
            <a:endParaRPr lang="en-US" dirty="0"/>
          </a:p>
        </p:txBody>
      </p:sp>
      <p:sp>
        <p:nvSpPr>
          <p:cNvPr id="6" name="AutoShape 17"/>
          <p:cNvSpPr>
            <a:spLocks noChangeArrowheads="1"/>
          </p:cNvSpPr>
          <p:nvPr/>
        </p:nvSpPr>
        <p:spPr bwMode="ltGray">
          <a:xfrm>
            <a:off x="849111" y="1"/>
            <a:ext cx="39514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 dirty="0"/>
          </a:p>
        </p:txBody>
      </p:sp>
      <p:sp>
        <p:nvSpPr>
          <p:cNvPr id="10" name="Rectangle 21"/>
          <p:cNvSpPr>
            <a:spLocks noChangeArrowheads="1"/>
          </p:cNvSpPr>
          <p:nvPr/>
        </p:nvSpPr>
        <p:spPr bwMode="black">
          <a:xfrm>
            <a:off x="925311" y="101025"/>
            <a:ext cx="3722889" cy="584775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00000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en-US" sz="3200" b="1" dirty="0" smtClean="0">
                <a:solidFill>
                  <a:schemeClr val="bg1"/>
                </a:solidFill>
                <a:latin typeface="+mj-lt"/>
              </a:rPr>
              <a:t>Implement</a:t>
            </a:r>
            <a:endParaRPr lang="en-US" sz="3200" b="1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vi-VN"/>
          </a:p>
        </p:txBody>
      </p:sp>
      <p:pic>
        <p:nvPicPr>
          <p:cNvPr id="11" name="Picture 10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9200" y="927101"/>
            <a:ext cx="3733799" cy="54863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1889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4800600" y="175419"/>
            <a:ext cx="4191000" cy="563563"/>
          </a:xfr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/>
          <a:lstStyle/>
          <a:p>
            <a:r>
              <a:rPr lang="en-US" sz="2400" dirty="0" smtClean="0"/>
              <a:t>PID Tuning</a:t>
            </a:r>
            <a:endParaRPr lang="en-US" sz="2400" dirty="0"/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5311" y="990600"/>
            <a:ext cx="8142489" cy="54102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sz="2400" b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tep 1: Tuning only Proportional term (Ki = 0, </a:t>
            </a:r>
            <a:r>
              <a:rPr lang="en-US" sz="2400" b="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Kd</a:t>
            </a:r>
            <a:r>
              <a:rPr lang="en-US" sz="2400" b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= 0).</a:t>
            </a:r>
          </a:p>
          <a:p>
            <a:pPr>
              <a:lnSpc>
                <a:spcPct val="150000"/>
              </a:lnSpc>
            </a:pPr>
            <a:r>
              <a:rPr lang="en-US" sz="2400" b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tep 2</a:t>
            </a:r>
            <a:r>
              <a:rPr lang="en-US" sz="2400" b="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: Using Ziegler-Nichols </a:t>
            </a:r>
            <a:r>
              <a:rPr lang="en-US" sz="2400" b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method equations:</a:t>
            </a:r>
          </a:p>
          <a:p>
            <a:pPr>
              <a:lnSpc>
                <a:spcPct val="150000"/>
              </a:lnSpc>
            </a:pPr>
            <a:endParaRPr lang="en-US" sz="2400" b="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>
              <a:lnSpc>
                <a:spcPct val="150000"/>
              </a:lnSpc>
            </a:pPr>
            <a:endParaRPr lang="en-US" sz="2400" b="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>
              <a:lnSpc>
                <a:spcPct val="150000"/>
              </a:lnSpc>
            </a:pPr>
            <a:r>
              <a:rPr lang="en-US" sz="2400" b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Where</a:t>
            </a:r>
            <a:endParaRPr lang="en-US" sz="2400" b="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>
              <a:lnSpc>
                <a:spcPct val="150000"/>
              </a:lnSpc>
            </a:pPr>
            <a:endParaRPr lang="en-US" sz="2400" b="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>
              <a:lnSpc>
                <a:spcPct val="150000"/>
              </a:lnSpc>
            </a:pPr>
            <a:endParaRPr lang="en-US" sz="2400" b="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>
              <a:lnSpc>
                <a:spcPct val="150000"/>
              </a:lnSpc>
            </a:pPr>
            <a:r>
              <a:rPr lang="en-US" sz="2400" b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tep 3</a:t>
            </a:r>
            <a:r>
              <a:rPr lang="en-US" sz="2400" b="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: </a:t>
            </a:r>
            <a:r>
              <a:rPr lang="en-US" sz="2400" b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rrection </a:t>
            </a:r>
            <a:r>
              <a:rPr lang="en-US" sz="2400" b="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Kp</a:t>
            </a:r>
            <a:r>
              <a:rPr lang="en-US" sz="2400" b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, Ki, </a:t>
            </a:r>
            <a:r>
              <a:rPr lang="en-US" sz="2400" b="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Kd</a:t>
            </a:r>
            <a:r>
              <a:rPr lang="en-US" sz="2400" b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.</a:t>
            </a:r>
            <a:endParaRPr lang="en-US" sz="2400" b="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54</a:t>
            </a:fld>
            <a:endParaRPr lang="en-US" dirty="0"/>
          </a:p>
        </p:txBody>
      </p:sp>
      <p:sp>
        <p:nvSpPr>
          <p:cNvPr id="6" name="AutoShape 17"/>
          <p:cNvSpPr>
            <a:spLocks noChangeArrowheads="1"/>
          </p:cNvSpPr>
          <p:nvPr/>
        </p:nvSpPr>
        <p:spPr bwMode="ltGray">
          <a:xfrm>
            <a:off x="849110" y="1"/>
            <a:ext cx="39514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r>
              <a:rPr lang="en-US" sz="3200" b="1" dirty="0" smtClean="0">
                <a:solidFill>
                  <a:schemeClr val="bg1"/>
                </a:solidFill>
                <a:latin typeface="+mj-lt"/>
              </a:rPr>
              <a:t>Experiments</a:t>
            </a:r>
            <a:endParaRPr lang="en-US" sz="3200" b="1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vi-VN"/>
          </a:p>
        </p:txBody>
      </p:sp>
      <p:pic>
        <p:nvPicPr>
          <p:cNvPr id="7" name="Picture 6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949"/>
          <a:stretch/>
        </p:blipFill>
        <p:spPr bwMode="auto">
          <a:xfrm>
            <a:off x="3124200" y="2209800"/>
            <a:ext cx="3886200" cy="15240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44586850"/>
                  </p:ext>
                </p:extLst>
              </p:nvPr>
            </p:nvGraphicFramePr>
            <p:xfrm>
              <a:off x="3124201" y="3759200"/>
              <a:ext cx="3886200" cy="1498599"/>
            </p:xfrm>
            <a:graphic>
              <a:graphicData uri="http://schemas.openxmlformats.org/drawingml/2006/table">
                <a:tbl>
                  <a:tblPr firstRow="1" bandRow="1">
                    <a:tableStyleId>{00A15C55-8517-42AA-B614-E9B94910E393}</a:tableStyleId>
                  </a:tblPr>
                  <a:tblGrid>
                    <a:gridCol w="1169493"/>
                    <a:gridCol w="2716707"/>
                  </a:tblGrid>
                  <a:tr h="499533">
                    <a:tc>
                      <a:txBody>
                        <a:bodyPr/>
                        <a:lstStyle/>
                        <a:p>
                          <a:r>
                            <a:rPr lang="en-US" dirty="0" smtClean="0"/>
                            <a:t>Symbol</a:t>
                          </a:r>
                          <a:endParaRPr lang="vi-VN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/>
                            <a:t>Description</a:t>
                          </a:r>
                          <a:endParaRPr lang="vi-VN" dirty="0"/>
                        </a:p>
                      </a:txBody>
                      <a:tcPr/>
                    </a:tc>
                  </a:tr>
                  <a:tr h="499533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vi-VN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𝐾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𝑢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vi-VN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/>
                            <a:t>U</a:t>
                          </a:r>
                          <a:r>
                            <a:rPr lang="vi-VN" dirty="0" smtClean="0"/>
                            <a:t>ltimate gain of Kp</a:t>
                          </a:r>
                          <a:endParaRPr lang="vi-VN" dirty="0"/>
                        </a:p>
                      </a:txBody>
                      <a:tcPr/>
                    </a:tc>
                  </a:tr>
                  <a:tr h="499533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vi-VN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𝑢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vi-VN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800" kern="1200" dirty="0" smtClean="0">
                              <a:effectLst/>
                            </a:rPr>
                            <a:t>Oscillation period</a:t>
                          </a:r>
                          <a:endParaRPr lang="vi-VN" dirty="0"/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44586850"/>
                  </p:ext>
                </p:extLst>
              </p:nvPr>
            </p:nvGraphicFramePr>
            <p:xfrm>
              <a:off x="3124201" y="3759200"/>
              <a:ext cx="3886200" cy="1498599"/>
            </p:xfrm>
            <a:graphic>
              <a:graphicData uri="http://schemas.openxmlformats.org/drawingml/2006/table">
                <a:tbl>
                  <a:tblPr firstRow="1" bandRow="1">
                    <a:tableStyleId>{00A15C55-8517-42AA-B614-E9B94910E393}</a:tableStyleId>
                  </a:tblPr>
                  <a:tblGrid>
                    <a:gridCol w="1169493"/>
                    <a:gridCol w="2716707"/>
                  </a:tblGrid>
                  <a:tr h="499533">
                    <a:tc>
                      <a:txBody>
                        <a:bodyPr/>
                        <a:lstStyle/>
                        <a:p>
                          <a:r>
                            <a:rPr lang="en-US" dirty="0" smtClean="0"/>
                            <a:t>Symbol</a:t>
                          </a:r>
                          <a:endParaRPr lang="vi-VN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/>
                            <a:t>Description</a:t>
                          </a:r>
                          <a:endParaRPr lang="vi-VN" dirty="0"/>
                        </a:p>
                      </a:txBody>
                      <a:tcPr/>
                    </a:tc>
                  </a:tr>
                  <a:tr h="499533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l="-521" t="-107407" r="-231771" b="-10246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/>
                            <a:t>U</a:t>
                          </a:r>
                          <a:r>
                            <a:rPr lang="vi-VN" dirty="0" smtClean="0"/>
                            <a:t>ltimate gain of Kp</a:t>
                          </a:r>
                          <a:endParaRPr lang="vi-VN" dirty="0"/>
                        </a:p>
                      </a:txBody>
                      <a:tcPr/>
                    </a:tc>
                  </a:tr>
                  <a:tr h="499533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l="-521" t="-204878" r="-231771" b="-122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800" kern="1200" dirty="0" smtClean="0">
                              <a:effectLst/>
                            </a:rPr>
                            <a:t>Oscillation period</a:t>
                          </a:r>
                          <a:endParaRPr lang="vi-VN" dirty="0"/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709758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4800600" y="175419"/>
            <a:ext cx="4191000" cy="563563"/>
          </a:xfr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/>
          <a:lstStyle/>
          <a:p>
            <a:r>
              <a:rPr lang="en-US" sz="2400" dirty="0" smtClean="0"/>
              <a:t>PID tuning</a:t>
            </a:r>
            <a:endParaRPr lang="en-US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9635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925311" y="990600"/>
                <a:ext cx="8142489" cy="5410200"/>
              </a:xfrm>
            </p:spPr>
            <p:txBody>
              <a:bodyPr/>
              <a:lstStyle/>
              <a:p>
                <a:pPr>
                  <a:lnSpc>
                    <a:spcPct val="150000"/>
                  </a:lnSpc>
                </a:pPr>
                <a:r>
                  <a:rPr lang="en-US" sz="2400" b="0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Tuning 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>
                            <a:solidFill>
                              <a:schemeClr val="tx1"/>
                            </a:solidFill>
                            <a:latin typeface="Cambria Math"/>
                            <a:cs typeface="Arial" pitchFamily="34" charset="0"/>
                          </a:rPr>
                        </m:ctrlPr>
                      </m:sSubPr>
                      <m:e>
                        <m:r>
                          <a:rPr lang="en-US" sz="2400" b="0">
                            <a:solidFill>
                              <a:schemeClr val="tx1"/>
                            </a:solidFill>
                            <a:latin typeface="Cambria Math"/>
                            <a:cs typeface="Arial" pitchFamily="34" charset="0"/>
                          </a:rPr>
                          <m:t>𝐾</m:t>
                        </m:r>
                      </m:e>
                      <m:sub>
                        <m:r>
                          <a:rPr lang="en-US" sz="2400" b="0">
                            <a:solidFill>
                              <a:schemeClr val="tx1"/>
                            </a:solidFill>
                            <a:latin typeface="Cambria Math"/>
                            <a:cs typeface="Arial" pitchFamily="34" charset="0"/>
                          </a:rPr>
                          <m:t>𝑝</m:t>
                        </m:r>
                      </m:sub>
                    </m:sSub>
                    <m:r>
                      <a:rPr lang="en-US" sz="2400" b="0">
                        <a:solidFill>
                          <a:schemeClr val="tx1"/>
                        </a:solidFill>
                        <a:latin typeface="Cambria Math"/>
                        <a:cs typeface="Arial" pitchFamily="34" charset="0"/>
                      </a:rPr>
                      <m:t>=</m:t>
                    </m:r>
                    <m:r>
                      <a:rPr lang="en-US" sz="2400" b="0" i="0">
                        <a:solidFill>
                          <a:schemeClr val="tx1"/>
                        </a:solidFill>
                        <a:latin typeface="Cambria Math"/>
                        <a:cs typeface="Arial" pitchFamily="34" charset="0"/>
                      </a:rPr>
                      <m:t>9000</m:t>
                    </m:r>
                  </m:oMath>
                </a14:m>
                <a:endParaRPr lang="en-US" sz="2400" b="0" dirty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6963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925311" y="990600"/>
                <a:ext cx="8142489" cy="5410200"/>
              </a:xfrm>
              <a:blipFill rotWithShape="1">
                <a:blip r:embed="rId2"/>
                <a:stretch>
                  <a:fillRect l="-1048"/>
                </a:stretch>
              </a:blipFill>
            </p:spPr>
            <p:txBody>
              <a:bodyPr/>
              <a:lstStyle/>
              <a:p>
                <a:r>
                  <a:rPr lang="vi-V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55</a:t>
            </a:fld>
            <a:endParaRPr lang="en-US" dirty="0"/>
          </a:p>
        </p:txBody>
      </p:sp>
      <p:sp>
        <p:nvSpPr>
          <p:cNvPr id="6" name="AutoShape 17"/>
          <p:cNvSpPr>
            <a:spLocks noChangeArrowheads="1"/>
          </p:cNvSpPr>
          <p:nvPr/>
        </p:nvSpPr>
        <p:spPr bwMode="ltGray">
          <a:xfrm>
            <a:off x="849110" y="1"/>
            <a:ext cx="39514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r>
              <a:rPr lang="en-US" sz="3200" b="1" dirty="0">
                <a:solidFill>
                  <a:schemeClr val="bg1"/>
                </a:solidFill>
                <a:latin typeface="+mj-lt"/>
              </a:rPr>
              <a:t>Experiments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vi-VN"/>
          </a:p>
        </p:txBody>
      </p:sp>
      <p:pic>
        <p:nvPicPr>
          <p:cNvPr id="11" name="Picture 10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6800" y="1828800"/>
            <a:ext cx="7620000" cy="4343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1864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4800600" y="175419"/>
            <a:ext cx="4191000" cy="563563"/>
          </a:xfr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/>
          <a:lstStyle/>
          <a:p>
            <a:r>
              <a:rPr lang="en-US" sz="2400" dirty="0" smtClean="0"/>
              <a:t>PID tuning</a:t>
            </a:r>
            <a:endParaRPr lang="en-US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9635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925311" y="990600"/>
                <a:ext cx="8142489" cy="5410200"/>
              </a:xfrm>
            </p:spPr>
            <p:txBody>
              <a:bodyPr/>
              <a:lstStyle/>
              <a:p>
                <a:pPr>
                  <a:lnSpc>
                    <a:spcPct val="150000"/>
                  </a:lnSpc>
                </a:pPr>
                <a:r>
                  <a:rPr lang="en-US" sz="2400" b="0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Tuning 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>
                            <a:solidFill>
                              <a:schemeClr val="tx1"/>
                            </a:solidFill>
                            <a:latin typeface="Cambria Math"/>
                            <a:cs typeface="Arial" pitchFamily="34" charset="0"/>
                          </a:rPr>
                        </m:ctrlPr>
                      </m:sSubPr>
                      <m:e>
                        <m:r>
                          <a:rPr lang="en-US" sz="2400" b="0" i="1">
                            <a:solidFill>
                              <a:schemeClr val="tx1"/>
                            </a:solidFill>
                            <a:latin typeface="Cambria Math"/>
                            <a:cs typeface="Arial" pitchFamily="34" charset="0"/>
                          </a:rPr>
                          <m:t>𝐾</m:t>
                        </m:r>
                      </m:e>
                      <m:sub>
                        <m:r>
                          <a:rPr lang="en-US" sz="2400" b="0" i="1">
                            <a:solidFill>
                              <a:schemeClr val="tx1"/>
                            </a:solidFill>
                            <a:latin typeface="Cambria Math"/>
                            <a:cs typeface="Arial" pitchFamily="34" charset="0"/>
                          </a:rPr>
                          <m:t>𝑝</m:t>
                        </m:r>
                      </m:sub>
                    </m:sSub>
                    <m:r>
                      <a:rPr lang="en-US" sz="2400" b="0">
                        <a:solidFill>
                          <a:schemeClr val="tx1"/>
                        </a:solidFill>
                        <a:latin typeface="Cambria Math"/>
                        <a:cs typeface="Arial" pitchFamily="34" charset="0"/>
                      </a:rPr>
                      <m:t>=</m:t>
                    </m:r>
                    <m:r>
                      <a:rPr lang="en-US" sz="2400" b="0" i="0" smtClean="0">
                        <a:solidFill>
                          <a:schemeClr val="tx1"/>
                        </a:solidFill>
                        <a:latin typeface="Cambria Math"/>
                        <a:cs typeface="Arial" pitchFamily="34" charset="0"/>
                      </a:rPr>
                      <m:t>25</m:t>
                    </m:r>
                    <m:r>
                      <a:rPr lang="en-US" sz="2400" b="0" i="1">
                        <a:solidFill>
                          <a:schemeClr val="tx1"/>
                        </a:solidFill>
                        <a:latin typeface="Cambria Math"/>
                        <a:cs typeface="Arial" pitchFamily="34" charset="0"/>
                      </a:rPr>
                      <m:t>000</m:t>
                    </m:r>
                  </m:oMath>
                </a14:m>
                <a:endParaRPr lang="en-US" sz="2400" b="0" dirty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6963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925311" y="990600"/>
                <a:ext cx="8142489" cy="5410200"/>
              </a:xfrm>
              <a:blipFill rotWithShape="1">
                <a:blip r:embed="rId2"/>
                <a:stretch>
                  <a:fillRect l="-1048"/>
                </a:stretch>
              </a:blipFill>
            </p:spPr>
            <p:txBody>
              <a:bodyPr/>
              <a:lstStyle/>
              <a:p>
                <a:r>
                  <a:rPr lang="vi-V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56</a:t>
            </a:fld>
            <a:endParaRPr lang="en-US" dirty="0"/>
          </a:p>
        </p:txBody>
      </p:sp>
      <p:sp>
        <p:nvSpPr>
          <p:cNvPr id="6" name="AutoShape 17"/>
          <p:cNvSpPr>
            <a:spLocks noChangeArrowheads="1"/>
          </p:cNvSpPr>
          <p:nvPr/>
        </p:nvSpPr>
        <p:spPr bwMode="ltGray">
          <a:xfrm>
            <a:off x="849110" y="1"/>
            <a:ext cx="39514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r>
              <a:rPr lang="en-US" sz="3200" b="1" dirty="0">
                <a:solidFill>
                  <a:schemeClr val="bg1"/>
                </a:solidFill>
                <a:latin typeface="+mj-lt"/>
              </a:rPr>
              <a:t>Experiments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vi-VN"/>
          </a:p>
        </p:txBody>
      </p:sp>
      <p:pic>
        <p:nvPicPr>
          <p:cNvPr id="8" name="Picture 7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1771650"/>
            <a:ext cx="7696200" cy="4400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5602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4800600" y="175419"/>
            <a:ext cx="4191000" cy="563563"/>
          </a:xfr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/>
          <a:lstStyle/>
          <a:p>
            <a:r>
              <a:rPr lang="en-US" sz="2400" dirty="0" smtClean="0"/>
              <a:t>PID Controller</a:t>
            </a:r>
            <a:endParaRPr lang="en-US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9635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925311" y="990600"/>
                <a:ext cx="8142489" cy="5410200"/>
              </a:xfrm>
            </p:spPr>
            <p:txBody>
              <a:bodyPr/>
              <a:lstStyle/>
              <a:p>
                <a:pPr>
                  <a:lnSpc>
                    <a:spcPct val="150000"/>
                  </a:lnSpc>
                </a:pPr>
                <a:r>
                  <a:rPr lang="en-US" sz="2400" b="0" dirty="0" smtClean="0">
                    <a:solidFill>
                      <a:schemeClr val="tx1"/>
                    </a:solidFill>
                    <a:cs typeface="Arial" pitchFamily="34" charset="0"/>
                  </a:rPr>
                  <a:t>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 smtClean="0">
                            <a:solidFill>
                              <a:schemeClr val="tx1"/>
                            </a:solidFill>
                            <a:latin typeface="Cambria Math"/>
                            <a:cs typeface="Arial" pitchFamily="34" charset="0"/>
                          </a:rPr>
                        </m:ctrlPr>
                      </m:sSubPr>
                      <m:e>
                        <m:r>
                          <a:rPr lang="en-US" sz="2400" b="0">
                            <a:solidFill>
                              <a:schemeClr val="tx1"/>
                            </a:solidFill>
                            <a:latin typeface="Cambria Math"/>
                            <a:cs typeface="Arial" pitchFamily="34" charset="0"/>
                          </a:rPr>
                          <m:t>𝐾</m:t>
                        </m:r>
                      </m:e>
                      <m:sub>
                        <m:r>
                          <a:rPr lang="en-US" sz="2400" b="0">
                            <a:solidFill>
                              <a:schemeClr val="tx1"/>
                            </a:solidFill>
                            <a:latin typeface="Cambria Math"/>
                            <a:cs typeface="Arial" pitchFamily="34" charset="0"/>
                          </a:rPr>
                          <m:t>𝑝</m:t>
                        </m:r>
                      </m:sub>
                    </m:sSub>
                    <m:r>
                      <a:rPr lang="en-US" sz="2400" b="0">
                        <a:solidFill>
                          <a:schemeClr val="tx1"/>
                        </a:solidFill>
                        <a:latin typeface="Cambria Math"/>
                        <a:cs typeface="Arial" pitchFamily="34" charset="0"/>
                      </a:rPr>
                      <m:t>=</m:t>
                    </m:r>
                    <m:r>
                      <a:rPr lang="en-US" sz="2400" b="0" i="0" smtClean="0">
                        <a:solidFill>
                          <a:schemeClr val="tx1"/>
                        </a:solidFill>
                        <a:latin typeface="Cambria Math"/>
                        <a:cs typeface="Arial" pitchFamily="34" charset="0"/>
                      </a:rPr>
                      <m:t>11250, </m:t>
                    </m:r>
                    <m:sSub>
                      <m:sSubPr>
                        <m:ctrlPr>
                          <a:rPr lang="en-US" sz="2400" b="0" i="1" smtClean="0">
                            <a:solidFill>
                              <a:schemeClr val="tx1"/>
                            </a:solidFill>
                            <a:latin typeface="Cambria Math"/>
                            <a:cs typeface="Arial" pitchFamily="34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solidFill>
                              <a:schemeClr val="tx1"/>
                            </a:solidFill>
                            <a:latin typeface="Cambria Math"/>
                            <a:cs typeface="Arial" pitchFamily="34" charset="0"/>
                          </a:rPr>
                          <m:t>𝐾</m:t>
                        </m:r>
                      </m:e>
                      <m:sub>
                        <m:r>
                          <a:rPr lang="en-US" sz="2400" b="0" i="1" smtClean="0">
                            <a:solidFill>
                              <a:schemeClr val="tx1"/>
                            </a:solidFill>
                            <a:latin typeface="Cambria Math"/>
                            <a:cs typeface="Arial" pitchFamily="34" charset="0"/>
                          </a:rPr>
                          <m:t>𝑖</m:t>
                        </m:r>
                      </m:sub>
                    </m:sSub>
                    <m:r>
                      <a:rPr lang="en-US" sz="2400" b="0" i="1" smtClean="0">
                        <a:solidFill>
                          <a:schemeClr val="tx1"/>
                        </a:solidFill>
                        <a:latin typeface="Cambria Math"/>
                        <a:cs typeface="Arial" pitchFamily="34" charset="0"/>
                      </a:rPr>
                      <m:t>=67500</m:t>
                    </m:r>
                    <m:r>
                      <a:rPr lang="en-US" sz="2400" b="0" i="0" smtClean="0">
                        <a:solidFill>
                          <a:schemeClr val="tx1"/>
                        </a:solidFill>
                        <a:latin typeface="Cambria Math"/>
                        <a:cs typeface="Arial" pitchFamily="34" charset="0"/>
                      </a:rPr>
                      <m:t>.</m:t>
                    </m:r>
                  </m:oMath>
                </a14:m>
                <a:endParaRPr lang="en-US" sz="2400" b="0" dirty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6963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925311" y="990600"/>
                <a:ext cx="8142489" cy="5410200"/>
              </a:xfrm>
              <a:blipFill rotWithShape="1">
                <a:blip r:embed="rId2"/>
                <a:stretch>
                  <a:fillRect l="-1048"/>
                </a:stretch>
              </a:blipFill>
            </p:spPr>
            <p:txBody>
              <a:bodyPr/>
              <a:lstStyle/>
              <a:p>
                <a:r>
                  <a:rPr lang="vi-V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57</a:t>
            </a:fld>
            <a:endParaRPr lang="en-US" dirty="0"/>
          </a:p>
        </p:txBody>
      </p:sp>
      <p:sp>
        <p:nvSpPr>
          <p:cNvPr id="6" name="AutoShape 17"/>
          <p:cNvSpPr>
            <a:spLocks noChangeArrowheads="1"/>
          </p:cNvSpPr>
          <p:nvPr/>
        </p:nvSpPr>
        <p:spPr bwMode="ltGray">
          <a:xfrm>
            <a:off x="849110" y="1"/>
            <a:ext cx="39514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r>
              <a:rPr lang="en-US" sz="3200" b="1" dirty="0">
                <a:solidFill>
                  <a:schemeClr val="bg1"/>
                </a:solidFill>
                <a:latin typeface="+mj-lt"/>
              </a:rPr>
              <a:t>Experiments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vi-VN"/>
          </a:p>
        </p:txBody>
      </p:sp>
      <p:pic>
        <p:nvPicPr>
          <p:cNvPr id="10" name="Picture 9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600" y="1895474"/>
            <a:ext cx="7848600" cy="4200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6399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4800600" y="175419"/>
            <a:ext cx="4191000" cy="563563"/>
          </a:xfr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/>
          <a:lstStyle/>
          <a:p>
            <a:r>
              <a:rPr lang="en-US" sz="2400" dirty="0" smtClean="0"/>
              <a:t>PID Controller</a:t>
            </a:r>
            <a:endParaRPr lang="en-US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9635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925311" y="990600"/>
                <a:ext cx="8142489" cy="5410200"/>
              </a:xfrm>
            </p:spPr>
            <p:txBody>
              <a:bodyPr/>
              <a:lstStyle/>
              <a:p>
                <a:pPr>
                  <a:lnSpc>
                    <a:spcPct val="150000"/>
                  </a:lnSpc>
                </a:pPr>
                <a:r>
                  <a:rPr lang="en-US" sz="2400" b="0" dirty="0" smtClean="0">
                    <a:solidFill>
                      <a:schemeClr val="tx1"/>
                    </a:solidFill>
                    <a:cs typeface="Arial" pitchFamily="34" charset="0"/>
                  </a:rPr>
                  <a:t>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 smtClean="0">
                            <a:solidFill>
                              <a:schemeClr val="tx1"/>
                            </a:solidFill>
                            <a:latin typeface="Cambria Math"/>
                            <a:cs typeface="Arial" pitchFamily="34" charset="0"/>
                          </a:rPr>
                        </m:ctrlPr>
                      </m:sSubPr>
                      <m:e>
                        <m:r>
                          <a:rPr lang="en-US" sz="2400" b="0">
                            <a:solidFill>
                              <a:schemeClr val="tx1"/>
                            </a:solidFill>
                            <a:latin typeface="Cambria Math"/>
                            <a:cs typeface="Arial" pitchFamily="34" charset="0"/>
                          </a:rPr>
                          <m:t>𝐾</m:t>
                        </m:r>
                      </m:e>
                      <m:sub>
                        <m:r>
                          <a:rPr lang="en-US" sz="2400" b="0">
                            <a:solidFill>
                              <a:schemeClr val="tx1"/>
                            </a:solidFill>
                            <a:latin typeface="Cambria Math"/>
                            <a:cs typeface="Arial" pitchFamily="34" charset="0"/>
                          </a:rPr>
                          <m:t>𝑝</m:t>
                        </m:r>
                      </m:sub>
                    </m:sSub>
                    <m:r>
                      <a:rPr lang="en-US" sz="2400" b="0">
                        <a:solidFill>
                          <a:schemeClr val="tx1"/>
                        </a:solidFill>
                        <a:latin typeface="Cambria Math"/>
                        <a:cs typeface="Arial" pitchFamily="34" charset="0"/>
                      </a:rPr>
                      <m:t>=</m:t>
                    </m:r>
                    <m:r>
                      <a:rPr lang="en-US" sz="2400" b="0" i="0" smtClean="0">
                        <a:solidFill>
                          <a:schemeClr val="tx1"/>
                        </a:solidFill>
                        <a:latin typeface="Cambria Math"/>
                        <a:cs typeface="Arial" pitchFamily="34" charset="0"/>
                      </a:rPr>
                      <m:t>15000, </m:t>
                    </m:r>
                    <m:sSub>
                      <m:sSubPr>
                        <m:ctrlPr>
                          <a:rPr lang="en-US" sz="2400" b="0" i="1" smtClean="0">
                            <a:solidFill>
                              <a:schemeClr val="tx1"/>
                            </a:solidFill>
                            <a:latin typeface="Cambria Math"/>
                            <a:cs typeface="Arial" pitchFamily="34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solidFill>
                              <a:schemeClr val="tx1"/>
                            </a:solidFill>
                            <a:latin typeface="Cambria Math"/>
                            <a:cs typeface="Arial" pitchFamily="34" charset="0"/>
                          </a:rPr>
                          <m:t>𝐾</m:t>
                        </m:r>
                      </m:e>
                      <m:sub>
                        <m:r>
                          <a:rPr lang="en-US" sz="2400" b="0" i="1" smtClean="0">
                            <a:solidFill>
                              <a:schemeClr val="tx1"/>
                            </a:solidFill>
                            <a:latin typeface="Cambria Math"/>
                            <a:cs typeface="Arial" pitchFamily="34" charset="0"/>
                          </a:rPr>
                          <m:t>𝑖</m:t>
                        </m:r>
                      </m:sub>
                    </m:sSub>
                    <m:r>
                      <a:rPr lang="en-US" sz="2400" b="0" i="1" smtClean="0">
                        <a:solidFill>
                          <a:schemeClr val="tx1"/>
                        </a:solidFill>
                        <a:latin typeface="Cambria Math"/>
                        <a:cs typeface="Arial" pitchFamily="34" charset="0"/>
                      </a:rPr>
                      <m:t>=150000, </m:t>
                    </m:r>
                    <m:sSub>
                      <m:sSubPr>
                        <m:ctrlPr>
                          <a:rPr lang="en-US" sz="2400" b="0" i="1" smtClean="0">
                            <a:solidFill>
                              <a:schemeClr val="tx1"/>
                            </a:solidFill>
                            <a:latin typeface="Cambria Math"/>
                            <a:cs typeface="Arial" pitchFamily="34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solidFill>
                              <a:schemeClr val="tx1"/>
                            </a:solidFill>
                            <a:latin typeface="Cambria Math"/>
                            <a:cs typeface="Arial" pitchFamily="34" charset="0"/>
                          </a:rPr>
                          <m:t>𝐾</m:t>
                        </m:r>
                      </m:e>
                      <m:sub>
                        <m:r>
                          <a:rPr lang="en-US" sz="2400" b="0" i="1" smtClean="0">
                            <a:solidFill>
                              <a:schemeClr val="tx1"/>
                            </a:solidFill>
                            <a:latin typeface="Cambria Math"/>
                            <a:cs typeface="Arial" pitchFamily="34" charset="0"/>
                          </a:rPr>
                          <m:t>𝑑</m:t>
                        </m:r>
                      </m:sub>
                    </m:sSub>
                    <m:r>
                      <a:rPr lang="en-US" sz="2400" b="0" i="1" smtClean="0">
                        <a:solidFill>
                          <a:schemeClr val="tx1"/>
                        </a:solidFill>
                        <a:latin typeface="Cambria Math"/>
                        <a:cs typeface="Arial" pitchFamily="34" charset="0"/>
                      </a:rPr>
                      <m:t>=</m:t>
                    </m:r>
                    <m:r>
                      <a:rPr lang="en-US" sz="2400" b="0" i="0" smtClean="0">
                        <a:solidFill>
                          <a:schemeClr val="tx1"/>
                        </a:solidFill>
                        <a:latin typeface="Cambria Math"/>
                        <a:cs typeface="Arial" pitchFamily="34" charset="0"/>
                      </a:rPr>
                      <m:t>375.</m:t>
                    </m:r>
                  </m:oMath>
                </a14:m>
                <a:endParaRPr lang="en-US" sz="2400" b="0" dirty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6963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925311" y="990600"/>
                <a:ext cx="8142489" cy="5410200"/>
              </a:xfrm>
              <a:blipFill rotWithShape="1">
                <a:blip r:embed="rId2"/>
                <a:stretch>
                  <a:fillRect l="-1048"/>
                </a:stretch>
              </a:blipFill>
            </p:spPr>
            <p:txBody>
              <a:bodyPr/>
              <a:lstStyle/>
              <a:p>
                <a:r>
                  <a:rPr lang="vi-V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58</a:t>
            </a:fld>
            <a:endParaRPr lang="en-US" dirty="0"/>
          </a:p>
        </p:txBody>
      </p:sp>
      <p:sp>
        <p:nvSpPr>
          <p:cNvPr id="6" name="AutoShape 17"/>
          <p:cNvSpPr>
            <a:spLocks noChangeArrowheads="1"/>
          </p:cNvSpPr>
          <p:nvPr/>
        </p:nvSpPr>
        <p:spPr bwMode="ltGray">
          <a:xfrm>
            <a:off x="849110" y="1"/>
            <a:ext cx="39514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r>
              <a:rPr lang="en-US" sz="3200" b="1" dirty="0">
                <a:solidFill>
                  <a:schemeClr val="bg1"/>
                </a:solidFill>
                <a:latin typeface="+mj-lt"/>
              </a:rPr>
              <a:t>Experiments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vi-VN"/>
          </a:p>
        </p:txBody>
      </p:sp>
      <p:pic>
        <p:nvPicPr>
          <p:cNvPr id="10" name="Picture 9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9838" y="1895474"/>
            <a:ext cx="6730123" cy="4200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8233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4800600" y="175419"/>
            <a:ext cx="4191000" cy="563563"/>
          </a:xfr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/>
          <a:lstStyle/>
          <a:p>
            <a:r>
              <a:rPr lang="en-US" sz="2400" dirty="0" smtClean="0"/>
              <a:t>PID Controller</a:t>
            </a:r>
            <a:endParaRPr lang="en-US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9635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925311" y="990600"/>
                <a:ext cx="8142489" cy="5410200"/>
              </a:xfrm>
            </p:spPr>
            <p:txBody>
              <a:bodyPr/>
              <a:lstStyle/>
              <a:p>
                <a:pPr>
                  <a:lnSpc>
                    <a:spcPct val="150000"/>
                  </a:lnSpc>
                </a:pPr>
                <a:r>
                  <a:rPr lang="en-US" sz="2400" b="0" dirty="0" smtClean="0">
                    <a:solidFill>
                      <a:schemeClr val="tx1"/>
                    </a:solidFill>
                    <a:cs typeface="Arial" pitchFamily="34" charset="0"/>
                  </a:rPr>
                  <a:t>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>
                            <a:solidFill>
                              <a:schemeClr val="tx1"/>
                            </a:solidFill>
                            <a:latin typeface="Cambria Math"/>
                            <a:cs typeface="Arial" pitchFamily="34" charset="0"/>
                          </a:rPr>
                        </m:ctrlPr>
                      </m:sSubPr>
                      <m:e>
                        <m:r>
                          <a:rPr lang="en-US" sz="2400" b="0">
                            <a:solidFill>
                              <a:schemeClr val="tx1"/>
                            </a:solidFill>
                            <a:latin typeface="Cambria Math"/>
                            <a:cs typeface="Arial" pitchFamily="34" charset="0"/>
                          </a:rPr>
                          <m:t>𝐾</m:t>
                        </m:r>
                      </m:e>
                      <m:sub>
                        <m:r>
                          <a:rPr lang="en-US" sz="2400" b="0">
                            <a:solidFill>
                              <a:schemeClr val="tx1"/>
                            </a:solidFill>
                            <a:latin typeface="Cambria Math"/>
                            <a:cs typeface="Arial" pitchFamily="34" charset="0"/>
                          </a:rPr>
                          <m:t>𝑝</m:t>
                        </m:r>
                      </m:sub>
                    </m:sSub>
                    <m:r>
                      <a:rPr lang="en-US" sz="2400" b="0">
                        <a:solidFill>
                          <a:schemeClr val="tx1"/>
                        </a:solidFill>
                        <a:latin typeface="Cambria Math"/>
                        <a:cs typeface="Arial" pitchFamily="34" charset="0"/>
                      </a:rPr>
                      <m:t>=15000, </m:t>
                    </m:r>
                    <m:sSub>
                      <m:sSubPr>
                        <m:ctrlPr>
                          <a:rPr lang="en-US" sz="2400" b="0" i="1">
                            <a:solidFill>
                              <a:schemeClr val="tx1"/>
                            </a:solidFill>
                            <a:latin typeface="Cambria Math"/>
                            <a:cs typeface="Arial" pitchFamily="34" charset="0"/>
                          </a:rPr>
                        </m:ctrlPr>
                      </m:sSubPr>
                      <m:e>
                        <m:r>
                          <a:rPr lang="en-US" sz="2400" b="0" i="1">
                            <a:solidFill>
                              <a:schemeClr val="tx1"/>
                            </a:solidFill>
                            <a:latin typeface="Cambria Math"/>
                            <a:cs typeface="Arial" pitchFamily="34" charset="0"/>
                          </a:rPr>
                          <m:t>𝐾</m:t>
                        </m:r>
                      </m:e>
                      <m:sub>
                        <m:r>
                          <a:rPr lang="en-US" sz="2400" b="0" i="1">
                            <a:solidFill>
                              <a:schemeClr val="tx1"/>
                            </a:solidFill>
                            <a:latin typeface="Cambria Math"/>
                            <a:cs typeface="Arial" pitchFamily="34" charset="0"/>
                          </a:rPr>
                          <m:t>𝑖</m:t>
                        </m:r>
                      </m:sub>
                    </m:sSub>
                    <m:r>
                      <a:rPr lang="en-US" sz="2400" b="0" i="1">
                        <a:solidFill>
                          <a:schemeClr val="tx1"/>
                        </a:solidFill>
                        <a:latin typeface="Cambria Math"/>
                        <a:cs typeface="Arial" pitchFamily="34" charset="0"/>
                      </a:rPr>
                      <m:t>=</m:t>
                    </m:r>
                    <m:r>
                      <a:rPr lang="en-US" sz="2400" b="0" i="1" smtClean="0">
                        <a:solidFill>
                          <a:schemeClr val="tx1"/>
                        </a:solidFill>
                        <a:latin typeface="Cambria Math"/>
                        <a:cs typeface="Arial" pitchFamily="34" charset="0"/>
                      </a:rPr>
                      <m:t>30</m:t>
                    </m:r>
                    <m:r>
                      <a:rPr lang="en-US" sz="2400" b="0" i="1">
                        <a:solidFill>
                          <a:schemeClr val="tx1"/>
                        </a:solidFill>
                        <a:latin typeface="Cambria Math"/>
                        <a:cs typeface="Arial" pitchFamily="34" charset="0"/>
                      </a:rPr>
                      <m:t>0000, </m:t>
                    </m:r>
                    <m:sSub>
                      <m:sSubPr>
                        <m:ctrlPr>
                          <a:rPr lang="en-US" sz="2400" b="0" i="1">
                            <a:solidFill>
                              <a:schemeClr val="tx1"/>
                            </a:solidFill>
                            <a:latin typeface="Cambria Math"/>
                            <a:cs typeface="Arial" pitchFamily="34" charset="0"/>
                          </a:rPr>
                        </m:ctrlPr>
                      </m:sSubPr>
                      <m:e>
                        <m:r>
                          <a:rPr lang="en-US" sz="2400" b="0" i="1">
                            <a:solidFill>
                              <a:schemeClr val="tx1"/>
                            </a:solidFill>
                            <a:latin typeface="Cambria Math"/>
                            <a:cs typeface="Arial" pitchFamily="34" charset="0"/>
                          </a:rPr>
                          <m:t>𝐾</m:t>
                        </m:r>
                      </m:e>
                      <m:sub>
                        <m:r>
                          <a:rPr lang="en-US" sz="2400" b="0" i="1">
                            <a:solidFill>
                              <a:schemeClr val="tx1"/>
                            </a:solidFill>
                            <a:latin typeface="Cambria Math"/>
                            <a:cs typeface="Arial" pitchFamily="34" charset="0"/>
                          </a:rPr>
                          <m:t>𝑑</m:t>
                        </m:r>
                      </m:sub>
                    </m:sSub>
                    <m:r>
                      <a:rPr lang="en-US" sz="2400" b="0" i="1">
                        <a:solidFill>
                          <a:schemeClr val="tx1"/>
                        </a:solidFill>
                        <a:latin typeface="Cambria Math"/>
                        <a:cs typeface="Arial" pitchFamily="34" charset="0"/>
                      </a:rPr>
                      <m:t>=</m:t>
                    </m:r>
                    <m:r>
                      <a:rPr lang="en-US" sz="2400" b="0">
                        <a:solidFill>
                          <a:schemeClr val="tx1"/>
                        </a:solidFill>
                        <a:latin typeface="Cambria Math"/>
                        <a:cs typeface="Arial" pitchFamily="34" charset="0"/>
                      </a:rPr>
                      <m:t>37</m:t>
                    </m:r>
                    <m:r>
                      <a:rPr lang="en-US" sz="2400" b="0" i="0" smtClean="0">
                        <a:solidFill>
                          <a:schemeClr val="tx1"/>
                        </a:solidFill>
                        <a:latin typeface="Cambria Math"/>
                        <a:cs typeface="Arial" pitchFamily="34" charset="0"/>
                      </a:rPr>
                      <m:t>.</m:t>
                    </m:r>
                    <m:r>
                      <a:rPr lang="en-US" sz="2400" b="0">
                        <a:solidFill>
                          <a:schemeClr val="tx1"/>
                        </a:solidFill>
                        <a:latin typeface="Cambria Math"/>
                        <a:cs typeface="Arial" pitchFamily="34" charset="0"/>
                      </a:rPr>
                      <m:t>5</m:t>
                    </m:r>
                  </m:oMath>
                </a14:m>
                <a:endParaRPr lang="en-US" sz="2400" b="0" dirty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6963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925311" y="990600"/>
                <a:ext cx="8142489" cy="5410200"/>
              </a:xfrm>
              <a:blipFill rotWithShape="1">
                <a:blip r:embed="rId2"/>
                <a:stretch>
                  <a:fillRect l="-1048"/>
                </a:stretch>
              </a:blipFill>
            </p:spPr>
            <p:txBody>
              <a:bodyPr/>
              <a:lstStyle/>
              <a:p>
                <a:r>
                  <a:rPr lang="vi-V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59</a:t>
            </a:fld>
            <a:endParaRPr lang="en-US" dirty="0"/>
          </a:p>
        </p:txBody>
      </p:sp>
      <p:sp>
        <p:nvSpPr>
          <p:cNvPr id="6" name="AutoShape 17"/>
          <p:cNvSpPr>
            <a:spLocks noChangeArrowheads="1"/>
          </p:cNvSpPr>
          <p:nvPr/>
        </p:nvSpPr>
        <p:spPr bwMode="ltGray">
          <a:xfrm>
            <a:off x="849110" y="1"/>
            <a:ext cx="39514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r>
              <a:rPr lang="en-US" sz="3200" b="1" dirty="0">
                <a:solidFill>
                  <a:schemeClr val="bg1"/>
                </a:solidFill>
                <a:latin typeface="+mj-lt"/>
              </a:rPr>
              <a:t>Experiments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vi-VN"/>
          </a:p>
        </p:txBody>
      </p:sp>
      <p:pic>
        <p:nvPicPr>
          <p:cNvPr id="9" name="Picture 8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5400" y="1619566"/>
            <a:ext cx="7428708" cy="45399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6725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5311" y="1143000"/>
            <a:ext cx="3875289" cy="13716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sz="2400" b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latform </a:t>
            </a:r>
            <a:r>
              <a:rPr lang="en-US" sz="2400" b="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or the </a:t>
            </a:r>
            <a:r>
              <a:rPr lang="en-US" sz="2400" b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evelop humanoid robo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6</a:t>
            </a:fld>
            <a:endParaRPr lang="en-US"/>
          </a:p>
        </p:txBody>
      </p:sp>
      <p:pic>
        <p:nvPicPr>
          <p:cNvPr id="10243" name="Picture 3" descr="C:\Users\hieunn01205\Downloads\170772710U.News.TechInSight.RoboLegs.rotator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5075" y="962849"/>
            <a:ext cx="3336925" cy="25417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4" name="Picture 4" descr="C:\Users\hieunn01205\Downloads\RMP-2335100001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4724400"/>
            <a:ext cx="1886472" cy="18651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6" name="Picture 6" descr="C:\Users\hieunn01205\Downloads\1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4724400"/>
            <a:ext cx="1600200" cy="1841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7" name="Picture 7" descr="C:\Users\hieunn01205\Downloads\mag-magnetic-vehicle-concept1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900" y="4648200"/>
            <a:ext cx="2476500" cy="18601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8" name="Picture 8" descr="C:\Users\hieunn01205\Downloads\Robot-Hub2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4648200"/>
            <a:ext cx="1917700" cy="1917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946150" y="3733800"/>
            <a:ext cx="8197850" cy="7814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</a:pPr>
            <a:r>
              <a:rPr lang="en-US" sz="2400" b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mplement movement </a:t>
            </a:r>
            <a:r>
              <a:rPr lang="en-US" sz="2400" b="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echnology solution</a:t>
            </a:r>
            <a:endParaRPr lang="en-US" sz="2400" b="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Rectangle 2"/>
          <p:cNvSpPr>
            <a:spLocks noGrp="1" noChangeArrowheads="1"/>
          </p:cNvSpPr>
          <p:nvPr>
            <p:ph type="title"/>
          </p:nvPr>
        </p:nvSpPr>
        <p:spPr>
          <a:xfrm>
            <a:off x="4800600" y="175419"/>
            <a:ext cx="4191000" cy="563563"/>
          </a:xfr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/>
          <a:lstStyle/>
          <a:p>
            <a:r>
              <a:rPr lang="en-US" sz="2400" dirty="0" smtClean="0">
                <a:latin typeface="Arial" pitchFamily="34" charset="0"/>
                <a:cs typeface="Arial" pitchFamily="34" charset="0"/>
              </a:rPr>
              <a:t>Advantages(cont.)</a:t>
            </a:r>
            <a:endParaRPr lang="en-US" sz="2400" dirty="0"/>
          </a:p>
        </p:txBody>
      </p:sp>
      <p:sp>
        <p:nvSpPr>
          <p:cNvPr id="15" name="AutoShape 17"/>
          <p:cNvSpPr>
            <a:spLocks noChangeArrowheads="1"/>
          </p:cNvSpPr>
          <p:nvPr/>
        </p:nvSpPr>
        <p:spPr bwMode="ltGray">
          <a:xfrm>
            <a:off x="849111" y="1"/>
            <a:ext cx="39514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r>
              <a:rPr lang="en-US" sz="3200" b="1" dirty="0" smtClean="0">
                <a:latin typeface="+mj-lt"/>
              </a:rPr>
              <a:t>Introduction</a:t>
            </a:r>
            <a:endParaRPr lang="en-US" sz="3200" b="1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65222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60</a:t>
            </a:fld>
            <a:endParaRPr lang="en-US"/>
          </a:p>
        </p:txBody>
      </p:sp>
      <p:sp>
        <p:nvSpPr>
          <p:cNvPr id="55" name="Rectangle 54"/>
          <p:cNvSpPr/>
          <p:nvPr/>
        </p:nvSpPr>
        <p:spPr>
          <a:xfrm>
            <a:off x="3276600" y="1828800"/>
            <a:ext cx="5410200" cy="33424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Ø"/>
            </a:pPr>
            <a:r>
              <a:rPr lang="en-US" sz="3200" dirty="0">
                <a:latin typeface="Arial" pitchFamily="34" charset="0"/>
                <a:cs typeface="Arial" pitchFamily="34" charset="0"/>
              </a:rPr>
              <a:t>Test Plan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Ø"/>
            </a:pPr>
            <a:r>
              <a:rPr lang="en-US" sz="3200" dirty="0" smtClean="0">
                <a:latin typeface="Arial" pitchFamily="34" charset="0"/>
                <a:cs typeface="Arial" pitchFamily="34" charset="0"/>
              </a:rPr>
              <a:t>Test Item Example</a:t>
            </a:r>
            <a:endParaRPr lang="en-US" sz="3200" dirty="0">
              <a:latin typeface="Arial" pitchFamily="34" charset="0"/>
              <a:cs typeface="Arial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Ø"/>
            </a:pPr>
            <a:r>
              <a:rPr lang="en-US" sz="3200" dirty="0" smtClean="0">
                <a:latin typeface="Arial" pitchFamily="34" charset="0"/>
                <a:cs typeface="Arial" pitchFamily="34" charset="0"/>
              </a:rPr>
              <a:t>Test report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Ø"/>
            </a:pPr>
            <a:r>
              <a:rPr lang="en-US" sz="3200" dirty="0" smtClean="0">
                <a:latin typeface="Arial" pitchFamily="34" charset="0"/>
                <a:cs typeface="Arial" pitchFamily="34" charset="0"/>
              </a:rPr>
              <a:t>Test result</a:t>
            </a:r>
            <a:endParaRPr lang="en-US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 bwMode="white">
          <a:xfrm>
            <a:off x="4800600" y="175419"/>
            <a:ext cx="4191000" cy="563563"/>
          </a:xfrm>
          <a:prstGeom prst="rect">
            <a:avLst/>
          </a:prstGeom>
          <a:extLst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 smtClean="0"/>
              <a:t>Content</a:t>
            </a:r>
            <a:endParaRPr lang="en-US" sz="2400" dirty="0"/>
          </a:p>
        </p:txBody>
      </p:sp>
      <p:sp>
        <p:nvSpPr>
          <p:cNvPr id="11" name="AutoShape 17"/>
          <p:cNvSpPr>
            <a:spLocks noChangeArrowheads="1"/>
          </p:cNvSpPr>
          <p:nvPr/>
        </p:nvSpPr>
        <p:spPr bwMode="ltGray">
          <a:xfrm>
            <a:off x="849110" y="1"/>
            <a:ext cx="39514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eaLnBrk="0" hangingPunct="0"/>
            <a:r>
              <a:rPr lang="en-US" sz="2800" b="1" dirty="0">
                <a:solidFill>
                  <a:srgbClr val="FFFFFF"/>
                </a:solidFill>
              </a:rPr>
              <a:t>Testing &amp; Results</a:t>
            </a:r>
          </a:p>
        </p:txBody>
      </p:sp>
    </p:spTree>
    <p:extLst>
      <p:ext uri="{BB962C8B-B14F-4D97-AF65-F5344CB8AC3E}">
        <p14:creationId xmlns:p14="http://schemas.microsoft.com/office/powerpoint/2010/main" val="770070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61</a:t>
            </a:fld>
            <a:endParaRPr lang="en-US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white">
          <a:xfrm>
            <a:off x="4800600" y="175419"/>
            <a:ext cx="4191000" cy="563563"/>
          </a:xfrm>
          <a:prstGeom prst="rect">
            <a:avLst/>
          </a:prstGeom>
          <a:extLst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 smtClean="0"/>
              <a:t>Test Plan</a:t>
            </a:r>
            <a:endParaRPr lang="en-US" sz="2400" dirty="0"/>
          </a:p>
        </p:txBody>
      </p:sp>
      <p:sp>
        <p:nvSpPr>
          <p:cNvPr id="6" name="AutoShape 17"/>
          <p:cNvSpPr>
            <a:spLocks noChangeArrowheads="1"/>
          </p:cNvSpPr>
          <p:nvPr/>
        </p:nvSpPr>
        <p:spPr bwMode="ltGray">
          <a:xfrm>
            <a:off x="849110" y="1"/>
            <a:ext cx="39514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eaLnBrk="0" hangingPunct="0"/>
            <a:r>
              <a:rPr lang="en-US" sz="2800" b="1" dirty="0">
                <a:solidFill>
                  <a:srgbClr val="FFFFFF"/>
                </a:solidFill>
              </a:rPr>
              <a:t>Testing &amp; Results</a:t>
            </a:r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1962817287"/>
              </p:ext>
            </p:extLst>
          </p:nvPr>
        </p:nvGraphicFramePr>
        <p:xfrm>
          <a:off x="1143000" y="1066801"/>
          <a:ext cx="7620000" cy="525779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000440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62</a:t>
            </a:fld>
            <a:endParaRPr lang="en-US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white">
          <a:xfrm>
            <a:off x="4800600" y="175419"/>
            <a:ext cx="4191000" cy="563563"/>
          </a:xfrm>
          <a:prstGeom prst="rect">
            <a:avLst/>
          </a:prstGeom>
          <a:extLst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/>
              <a:t>Test Item Example</a:t>
            </a:r>
          </a:p>
        </p:txBody>
      </p:sp>
      <p:sp>
        <p:nvSpPr>
          <p:cNvPr id="6" name="AutoShape 17"/>
          <p:cNvSpPr>
            <a:spLocks noChangeArrowheads="1"/>
          </p:cNvSpPr>
          <p:nvPr/>
        </p:nvSpPr>
        <p:spPr bwMode="ltGray">
          <a:xfrm>
            <a:off x="849110" y="1"/>
            <a:ext cx="39514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eaLnBrk="0" hangingPunct="0"/>
            <a:r>
              <a:rPr lang="en-US" sz="2800" b="1" dirty="0">
                <a:solidFill>
                  <a:srgbClr val="FFFFFF"/>
                </a:solidFill>
              </a:rPr>
              <a:t>Testing &amp; Results</a:t>
            </a:r>
          </a:p>
        </p:txBody>
      </p:sp>
      <p:pic>
        <p:nvPicPr>
          <p:cNvPr id="11266" name="Picture 2" descr="C:\Users\hieunn01205\Desktop\pid.bm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295400"/>
            <a:ext cx="7826007" cy="40318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86781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63</a:t>
            </a:fld>
            <a:endParaRPr lang="en-US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white">
          <a:xfrm>
            <a:off x="4800600" y="175419"/>
            <a:ext cx="4191000" cy="563563"/>
          </a:xfrm>
          <a:prstGeom prst="rect">
            <a:avLst/>
          </a:prstGeom>
          <a:extLst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 smtClean="0"/>
              <a:t>Test Report</a:t>
            </a:r>
            <a:endParaRPr lang="en-US" sz="2400" dirty="0"/>
          </a:p>
        </p:txBody>
      </p:sp>
      <p:sp>
        <p:nvSpPr>
          <p:cNvPr id="6" name="AutoShape 17"/>
          <p:cNvSpPr>
            <a:spLocks noChangeArrowheads="1"/>
          </p:cNvSpPr>
          <p:nvPr/>
        </p:nvSpPr>
        <p:spPr bwMode="ltGray">
          <a:xfrm>
            <a:off x="849110" y="1"/>
            <a:ext cx="39514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eaLnBrk="0" hangingPunct="0"/>
            <a:r>
              <a:rPr lang="en-US" sz="2800" b="1" dirty="0">
                <a:solidFill>
                  <a:srgbClr val="FFFFFF"/>
                </a:solidFill>
              </a:rPr>
              <a:t>Testing &amp; Results</a:t>
            </a:r>
          </a:p>
        </p:txBody>
      </p:sp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571625"/>
            <a:ext cx="7848600" cy="4371975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</p:spTree>
    <p:extLst>
      <p:ext uri="{BB962C8B-B14F-4D97-AF65-F5344CB8AC3E}">
        <p14:creationId xmlns:p14="http://schemas.microsoft.com/office/powerpoint/2010/main" val="1543797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64</a:t>
            </a:fld>
            <a:endParaRPr lang="en-US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white">
          <a:xfrm>
            <a:off x="4800600" y="175419"/>
            <a:ext cx="4191000" cy="563563"/>
          </a:xfrm>
          <a:prstGeom prst="rect">
            <a:avLst/>
          </a:prstGeom>
          <a:extLst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 smtClean="0"/>
              <a:t>Test Result</a:t>
            </a:r>
            <a:endParaRPr lang="en-US" sz="2400" dirty="0"/>
          </a:p>
        </p:txBody>
      </p:sp>
      <p:sp>
        <p:nvSpPr>
          <p:cNvPr id="6" name="AutoShape 17"/>
          <p:cNvSpPr>
            <a:spLocks noChangeArrowheads="1"/>
          </p:cNvSpPr>
          <p:nvPr/>
        </p:nvSpPr>
        <p:spPr bwMode="ltGray">
          <a:xfrm>
            <a:off x="849110" y="1"/>
            <a:ext cx="39514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eaLnBrk="0" hangingPunct="0"/>
            <a:r>
              <a:rPr lang="en-US" sz="2800" b="1" dirty="0">
                <a:solidFill>
                  <a:srgbClr val="FFFFFF"/>
                </a:solidFill>
              </a:rPr>
              <a:t>Testing &amp; Results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39296523"/>
              </p:ext>
            </p:extLst>
          </p:nvPr>
        </p:nvGraphicFramePr>
        <p:xfrm>
          <a:off x="2057399" y="1981200"/>
          <a:ext cx="5791200" cy="16764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35382"/>
                <a:gridCol w="966026"/>
                <a:gridCol w="830616"/>
                <a:gridCol w="1122075"/>
                <a:gridCol w="945385"/>
                <a:gridCol w="891716"/>
              </a:tblGrid>
              <a:tr h="466802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vi-VN" sz="1100" dirty="0">
                          <a:effectLst/>
                        </a:rPr>
                        <a:t> </a:t>
                      </a:r>
                      <a:endParaRPr lang="vi-VN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vi-VN" sz="1100">
                          <a:effectLst/>
                        </a:rPr>
                        <a:t>Device test</a:t>
                      </a:r>
                      <a:endParaRPr lang="vi-VN" sz="1100">
                        <a:solidFill>
                          <a:srgbClr val="000000"/>
                        </a:solidFill>
                        <a:effectLst/>
                        <a:latin typeface="Calibri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vi-VN" sz="1100">
                          <a:effectLst/>
                        </a:rPr>
                        <a:t>Unit test</a:t>
                      </a:r>
                      <a:endParaRPr lang="vi-VN" sz="1100">
                        <a:solidFill>
                          <a:srgbClr val="000000"/>
                        </a:solidFill>
                        <a:effectLst/>
                        <a:latin typeface="Calibri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vi-VN" sz="1100">
                          <a:effectLst/>
                        </a:rPr>
                        <a:t>Integration test</a:t>
                      </a:r>
                      <a:endParaRPr lang="vi-VN" sz="1100">
                        <a:solidFill>
                          <a:srgbClr val="000000"/>
                        </a:solidFill>
                        <a:effectLst/>
                        <a:latin typeface="Calibri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vi-VN" sz="1100">
                          <a:effectLst/>
                        </a:rPr>
                        <a:t>System test</a:t>
                      </a:r>
                      <a:endParaRPr lang="vi-VN" sz="1100">
                        <a:solidFill>
                          <a:srgbClr val="000000"/>
                        </a:solidFill>
                        <a:effectLst/>
                        <a:latin typeface="Calibri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vi-VN" sz="1100">
                          <a:effectLst/>
                        </a:rPr>
                        <a:t>Total</a:t>
                      </a:r>
                      <a:endParaRPr lang="vi-VN" sz="1100">
                        <a:solidFill>
                          <a:srgbClr val="000000"/>
                        </a:solidFill>
                        <a:effectLst/>
                        <a:latin typeface="Calibri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9519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vi-VN" sz="1100">
                          <a:effectLst/>
                        </a:rPr>
                        <a:t>Pass</a:t>
                      </a:r>
                      <a:endParaRPr lang="vi-VN" sz="1100">
                        <a:solidFill>
                          <a:srgbClr val="000000"/>
                        </a:solidFill>
                        <a:effectLst/>
                        <a:latin typeface="Calibri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vi-VN" sz="1100">
                          <a:effectLst/>
                        </a:rPr>
                        <a:t>18</a:t>
                      </a:r>
                      <a:endParaRPr lang="vi-VN" sz="1100">
                        <a:solidFill>
                          <a:srgbClr val="000000"/>
                        </a:solidFill>
                        <a:effectLst/>
                        <a:latin typeface="Calibri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vi-VN" sz="1100">
                          <a:effectLst/>
                        </a:rPr>
                        <a:t>21</a:t>
                      </a:r>
                      <a:endParaRPr lang="vi-VN" sz="1100">
                        <a:solidFill>
                          <a:srgbClr val="000000"/>
                        </a:solidFill>
                        <a:effectLst/>
                        <a:latin typeface="Calibri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vi-VN" sz="1100" dirty="0">
                          <a:effectLst/>
                        </a:rPr>
                        <a:t>20</a:t>
                      </a:r>
                      <a:endParaRPr lang="vi-VN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vi-VN" sz="1100">
                          <a:effectLst/>
                        </a:rPr>
                        <a:t>8</a:t>
                      </a:r>
                      <a:endParaRPr lang="vi-VN" sz="1100">
                        <a:solidFill>
                          <a:srgbClr val="000000"/>
                        </a:solidFill>
                        <a:effectLst/>
                        <a:latin typeface="Calibri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vi-VN" sz="1100" dirty="0" smtClean="0">
                          <a:effectLst/>
                        </a:rPr>
                        <a:t>100</a:t>
                      </a:r>
                      <a:r>
                        <a:rPr lang="en-US" sz="1100" dirty="0" smtClean="0">
                          <a:effectLst/>
                        </a:rPr>
                        <a:t>%</a:t>
                      </a:r>
                      <a:endParaRPr lang="vi-VN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048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vi-VN" sz="1100">
                          <a:effectLst/>
                        </a:rPr>
                        <a:t>Fail </a:t>
                      </a:r>
                      <a:endParaRPr lang="vi-VN" sz="1100">
                        <a:solidFill>
                          <a:srgbClr val="000000"/>
                        </a:solidFill>
                        <a:effectLst/>
                        <a:latin typeface="Calibri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vi-VN" sz="1100">
                          <a:effectLst/>
                        </a:rPr>
                        <a:t>0</a:t>
                      </a:r>
                      <a:endParaRPr lang="vi-VN" sz="1100">
                        <a:solidFill>
                          <a:srgbClr val="000000"/>
                        </a:solidFill>
                        <a:effectLst/>
                        <a:latin typeface="Calibri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vi-VN" sz="1100" dirty="0">
                          <a:effectLst/>
                        </a:rPr>
                        <a:t>0</a:t>
                      </a:r>
                      <a:endParaRPr lang="vi-VN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vi-VN" sz="1100">
                          <a:effectLst/>
                        </a:rPr>
                        <a:t>0</a:t>
                      </a:r>
                      <a:endParaRPr lang="vi-VN" sz="1100">
                        <a:solidFill>
                          <a:srgbClr val="000000"/>
                        </a:solidFill>
                        <a:effectLst/>
                        <a:latin typeface="Calibri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vi-VN" sz="1100">
                          <a:effectLst/>
                        </a:rPr>
                        <a:t>0</a:t>
                      </a:r>
                      <a:endParaRPr lang="vi-VN" sz="1100">
                        <a:solidFill>
                          <a:srgbClr val="000000"/>
                        </a:solidFill>
                        <a:effectLst/>
                        <a:latin typeface="Calibri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vi-VN" sz="1100" dirty="0" smtClean="0">
                          <a:effectLst/>
                        </a:rPr>
                        <a:t>0</a:t>
                      </a:r>
                      <a:r>
                        <a:rPr lang="en-US" sz="1100" dirty="0" smtClean="0">
                          <a:effectLst/>
                        </a:rPr>
                        <a:t>%</a:t>
                      </a:r>
                      <a:endParaRPr lang="vi-VN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048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vi-VN" sz="1100">
                          <a:effectLst/>
                        </a:rPr>
                        <a:t>Untested</a:t>
                      </a:r>
                      <a:endParaRPr lang="vi-VN" sz="1100">
                        <a:solidFill>
                          <a:srgbClr val="000000"/>
                        </a:solidFill>
                        <a:effectLst/>
                        <a:latin typeface="Calibri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vi-VN" sz="1100">
                          <a:effectLst/>
                        </a:rPr>
                        <a:t>0</a:t>
                      </a:r>
                      <a:endParaRPr lang="vi-VN" sz="1100">
                        <a:solidFill>
                          <a:srgbClr val="000000"/>
                        </a:solidFill>
                        <a:effectLst/>
                        <a:latin typeface="Calibri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vi-VN" sz="1100">
                          <a:effectLst/>
                        </a:rPr>
                        <a:t>0</a:t>
                      </a:r>
                      <a:endParaRPr lang="vi-VN" sz="1100">
                        <a:solidFill>
                          <a:srgbClr val="000000"/>
                        </a:solidFill>
                        <a:effectLst/>
                        <a:latin typeface="Calibri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vi-VN" sz="1100">
                          <a:effectLst/>
                        </a:rPr>
                        <a:t>0</a:t>
                      </a:r>
                      <a:endParaRPr lang="vi-VN" sz="1100">
                        <a:solidFill>
                          <a:srgbClr val="000000"/>
                        </a:solidFill>
                        <a:effectLst/>
                        <a:latin typeface="Calibri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vi-VN" sz="1100" dirty="0">
                          <a:effectLst/>
                        </a:rPr>
                        <a:t>0</a:t>
                      </a:r>
                      <a:endParaRPr lang="vi-VN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vi-VN" sz="1100" dirty="0" smtClean="0">
                          <a:effectLst/>
                        </a:rPr>
                        <a:t>0</a:t>
                      </a:r>
                      <a:r>
                        <a:rPr lang="en-US" sz="1100" dirty="0" smtClean="0">
                          <a:effectLst/>
                        </a:rPr>
                        <a:t>%</a:t>
                      </a:r>
                      <a:endParaRPr lang="vi-VN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048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vi-VN" sz="1100" dirty="0">
                          <a:effectLst/>
                        </a:rPr>
                        <a:t>Total</a:t>
                      </a:r>
                      <a:endParaRPr lang="vi-VN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vi-VN" sz="1100">
                          <a:effectLst/>
                        </a:rPr>
                        <a:t>18</a:t>
                      </a:r>
                      <a:endParaRPr lang="vi-VN" sz="1100">
                        <a:solidFill>
                          <a:srgbClr val="000000"/>
                        </a:solidFill>
                        <a:effectLst/>
                        <a:latin typeface="Calibri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vi-VN" sz="1100">
                          <a:effectLst/>
                        </a:rPr>
                        <a:t>21</a:t>
                      </a:r>
                      <a:endParaRPr lang="vi-VN" sz="1100">
                        <a:solidFill>
                          <a:srgbClr val="000000"/>
                        </a:solidFill>
                        <a:effectLst/>
                        <a:latin typeface="Calibri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vi-VN" sz="1100">
                          <a:effectLst/>
                        </a:rPr>
                        <a:t>20</a:t>
                      </a:r>
                      <a:endParaRPr lang="vi-VN" sz="1100">
                        <a:solidFill>
                          <a:srgbClr val="000000"/>
                        </a:solidFill>
                        <a:effectLst/>
                        <a:latin typeface="Calibri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vi-VN" sz="1100" dirty="0">
                          <a:effectLst/>
                        </a:rPr>
                        <a:t>8</a:t>
                      </a:r>
                      <a:endParaRPr lang="vi-VN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</a:rPr>
                        <a:t>100%</a:t>
                      </a:r>
                      <a:endParaRPr lang="vi-VN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295399" y="1371600"/>
            <a:ext cx="2514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ü"/>
            </a:pPr>
            <a:r>
              <a:rPr lang="en-US" dirty="0" smtClean="0"/>
              <a:t>Test result: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295399" y="3897868"/>
            <a:ext cx="2514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ü"/>
            </a:pPr>
            <a:r>
              <a:rPr lang="en-US" dirty="0" smtClean="0"/>
              <a:t>Bug result: 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75215320"/>
              </p:ext>
            </p:extLst>
          </p:nvPr>
        </p:nvGraphicFramePr>
        <p:xfrm>
          <a:off x="2057399" y="4572000"/>
          <a:ext cx="5867401" cy="13716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59392"/>
                <a:gridCol w="1059391"/>
                <a:gridCol w="977900"/>
                <a:gridCol w="1138364"/>
                <a:gridCol w="816177"/>
                <a:gridCol w="816177"/>
              </a:tblGrid>
              <a:tr h="472644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vi-VN" sz="1100">
                          <a:effectLst/>
                        </a:rPr>
                        <a:t> </a:t>
                      </a:r>
                      <a:endParaRPr lang="vi-VN" sz="1100">
                        <a:solidFill>
                          <a:srgbClr val="000000"/>
                        </a:solidFill>
                        <a:effectLst/>
                        <a:latin typeface="Calibri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vi-VN" sz="1100">
                          <a:effectLst/>
                        </a:rPr>
                        <a:t>Device test</a:t>
                      </a:r>
                      <a:endParaRPr lang="vi-VN" sz="1100">
                        <a:solidFill>
                          <a:srgbClr val="000000"/>
                        </a:solidFill>
                        <a:effectLst/>
                        <a:latin typeface="Calibri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vi-VN" sz="1100">
                          <a:effectLst/>
                        </a:rPr>
                        <a:t>Unit test</a:t>
                      </a:r>
                      <a:endParaRPr lang="vi-VN" sz="1100">
                        <a:solidFill>
                          <a:srgbClr val="000000"/>
                        </a:solidFill>
                        <a:effectLst/>
                        <a:latin typeface="Calibri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vi-VN" sz="1100">
                          <a:effectLst/>
                        </a:rPr>
                        <a:t>Integration test</a:t>
                      </a:r>
                      <a:endParaRPr lang="vi-VN" sz="1100">
                        <a:solidFill>
                          <a:srgbClr val="000000"/>
                        </a:solidFill>
                        <a:effectLst/>
                        <a:latin typeface="Calibri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vi-VN" sz="1100">
                          <a:effectLst/>
                        </a:rPr>
                        <a:t>System test</a:t>
                      </a:r>
                      <a:endParaRPr lang="vi-VN" sz="1100">
                        <a:solidFill>
                          <a:srgbClr val="000000"/>
                        </a:solidFill>
                        <a:effectLst/>
                        <a:latin typeface="Calibri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vi-VN" sz="1100">
                          <a:effectLst/>
                        </a:rPr>
                        <a:t>Total</a:t>
                      </a:r>
                      <a:endParaRPr lang="vi-VN" sz="1100">
                        <a:solidFill>
                          <a:srgbClr val="000000"/>
                        </a:solidFill>
                        <a:effectLst/>
                        <a:latin typeface="Calibri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89356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vi-VN" sz="1100">
                          <a:effectLst/>
                        </a:rPr>
                        <a:t>Fixed</a:t>
                      </a:r>
                      <a:endParaRPr lang="vi-VN" sz="1100">
                        <a:solidFill>
                          <a:srgbClr val="000000"/>
                        </a:solidFill>
                        <a:effectLst/>
                        <a:latin typeface="Calibri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vi-VN" sz="1100">
                          <a:effectLst/>
                        </a:rPr>
                        <a:t>3</a:t>
                      </a:r>
                      <a:endParaRPr lang="vi-VN" sz="1100">
                        <a:solidFill>
                          <a:srgbClr val="000000"/>
                        </a:solidFill>
                        <a:effectLst/>
                        <a:latin typeface="Calibri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vi-VN" sz="1100">
                          <a:effectLst/>
                        </a:rPr>
                        <a:t>1</a:t>
                      </a:r>
                      <a:endParaRPr lang="vi-VN" sz="1100">
                        <a:solidFill>
                          <a:srgbClr val="000000"/>
                        </a:solidFill>
                        <a:effectLst/>
                        <a:latin typeface="Calibri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vi-VN" sz="1100">
                          <a:effectLst/>
                        </a:rPr>
                        <a:t>1</a:t>
                      </a:r>
                      <a:endParaRPr lang="vi-VN" sz="1100">
                        <a:solidFill>
                          <a:srgbClr val="000000"/>
                        </a:solidFill>
                        <a:effectLst/>
                        <a:latin typeface="Calibri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vi-VN" sz="1100">
                          <a:effectLst/>
                        </a:rPr>
                        <a:t>0</a:t>
                      </a:r>
                      <a:endParaRPr lang="vi-VN" sz="1100">
                        <a:solidFill>
                          <a:srgbClr val="000000"/>
                        </a:solidFill>
                        <a:effectLst/>
                        <a:latin typeface="Calibri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vi-VN" sz="1100">
                          <a:effectLst/>
                        </a:rPr>
                        <a:t>83.33</a:t>
                      </a:r>
                      <a:r>
                        <a:rPr lang="en-US" sz="1100">
                          <a:effectLst/>
                        </a:rPr>
                        <a:t>%</a:t>
                      </a:r>
                      <a:endParaRPr lang="vi-VN" sz="1100">
                        <a:solidFill>
                          <a:srgbClr val="000000"/>
                        </a:solidFill>
                        <a:effectLst/>
                        <a:latin typeface="Calibri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09696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vi-VN" sz="1100">
                          <a:effectLst/>
                        </a:rPr>
                        <a:t>Fail </a:t>
                      </a:r>
                      <a:endParaRPr lang="vi-VN" sz="1100">
                        <a:solidFill>
                          <a:srgbClr val="000000"/>
                        </a:solidFill>
                        <a:effectLst/>
                        <a:latin typeface="Calibri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vi-VN" sz="1100">
                          <a:effectLst/>
                        </a:rPr>
                        <a:t>0</a:t>
                      </a:r>
                      <a:endParaRPr lang="vi-VN" sz="1100">
                        <a:solidFill>
                          <a:srgbClr val="000000"/>
                        </a:solidFill>
                        <a:effectLst/>
                        <a:latin typeface="Calibri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vi-VN" sz="1100">
                          <a:effectLst/>
                        </a:rPr>
                        <a:t>0</a:t>
                      </a:r>
                      <a:endParaRPr lang="vi-VN" sz="1100">
                        <a:solidFill>
                          <a:srgbClr val="000000"/>
                        </a:solidFill>
                        <a:effectLst/>
                        <a:latin typeface="Calibri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vi-VN" sz="1100">
                          <a:effectLst/>
                        </a:rPr>
                        <a:t>1</a:t>
                      </a:r>
                      <a:endParaRPr lang="vi-VN" sz="1100">
                        <a:solidFill>
                          <a:srgbClr val="000000"/>
                        </a:solidFill>
                        <a:effectLst/>
                        <a:latin typeface="Calibri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vi-VN" sz="1100">
                          <a:effectLst/>
                        </a:rPr>
                        <a:t>0</a:t>
                      </a:r>
                      <a:endParaRPr lang="vi-VN" sz="1100">
                        <a:solidFill>
                          <a:srgbClr val="000000"/>
                        </a:solidFill>
                        <a:effectLst/>
                        <a:latin typeface="Calibri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vi-VN" sz="1100">
                          <a:effectLst/>
                        </a:rPr>
                        <a:t>16.6</a:t>
                      </a:r>
                      <a:r>
                        <a:rPr lang="en-US" sz="1100">
                          <a:effectLst/>
                        </a:rPr>
                        <a:t>7%</a:t>
                      </a:r>
                      <a:endParaRPr lang="vi-VN" sz="1100">
                        <a:solidFill>
                          <a:srgbClr val="000000"/>
                        </a:solidFill>
                        <a:effectLst/>
                        <a:latin typeface="Calibri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99904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vi-VN" sz="1100">
                          <a:effectLst/>
                        </a:rPr>
                        <a:t>Total</a:t>
                      </a:r>
                      <a:endParaRPr lang="vi-VN" sz="1100">
                        <a:solidFill>
                          <a:srgbClr val="000000"/>
                        </a:solidFill>
                        <a:effectLst/>
                        <a:latin typeface="Calibri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vi-VN" sz="1100">
                          <a:effectLst/>
                        </a:rPr>
                        <a:t>3</a:t>
                      </a:r>
                      <a:endParaRPr lang="vi-VN" sz="1100">
                        <a:solidFill>
                          <a:srgbClr val="000000"/>
                        </a:solidFill>
                        <a:effectLst/>
                        <a:latin typeface="Calibri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vi-VN" sz="1100">
                          <a:effectLst/>
                        </a:rPr>
                        <a:t>1</a:t>
                      </a:r>
                      <a:endParaRPr lang="vi-VN" sz="1100">
                        <a:solidFill>
                          <a:srgbClr val="000000"/>
                        </a:solidFill>
                        <a:effectLst/>
                        <a:latin typeface="Calibri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vi-VN" sz="1100">
                          <a:effectLst/>
                        </a:rPr>
                        <a:t>2</a:t>
                      </a:r>
                      <a:endParaRPr lang="vi-VN" sz="1100">
                        <a:solidFill>
                          <a:srgbClr val="000000"/>
                        </a:solidFill>
                        <a:effectLst/>
                        <a:latin typeface="Calibri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vi-VN" sz="1100">
                          <a:effectLst/>
                        </a:rPr>
                        <a:t>0</a:t>
                      </a:r>
                      <a:endParaRPr lang="vi-VN" sz="1100">
                        <a:solidFill>
                          <a:srgbClr val="000000"/>
                        </a:solidFill>
                        <a:effectLst/>
                        <a:latin typeface="Calibri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00%</a:t>
                      </a:r>
                      <a:endParaRPr lang="vi-VN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82230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65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3200400" y="2219099"/>
            <a:ext cx="5410200" cy="25053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Ø"/>
            </a:pPr>
            <a:r>
              <a:rPr lang="en-US" sz="3200" dirty="0" smtClean="0"/>
              <a:t>Limitation</a:t>
            </a:r>
            <a:endParaRPr lang="en-US" sz="3200" dirty="0">
              <a:latin typeface="Arial" pitchFamily="34" charset="0"/>
              <a:cs typeface="Arial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Ø"/>
            </a:pPr>
            <a:r>
              <a:rPr lang="en-US" sz="3200" dirty="0" smtClean="0">
                <a:latin typeface="Arial" pitchFamily="34" charset="0"/>
                <a:cs typeface="Arial" pitchFamily="34" charset="0"/>
              </a:rPr>
              <a:t>Perspective</a:t>
            </a:r>
            <a:endParaRPr lang="en-US" sz="3200" dirty="0">
              <a:latin typeface="Arial" pitchFamily="34" charset="0"/>
              <a:cs typeface="Arial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Ø"/>
            </a:pPr>
            <a:r>
              <a:rPr lang="en-US" sz="3200" dirty="0" smtClean="0">
                <a:latin typeface="Arial" pitchFamily="34" charset="0"/>
                <a:cs typeface="Arial" pitchFamily="34" charset="0"/>
              </a:rPr>
              <a:t>Demo</a:t>
            </a:r>
            <a:endParaRPr lang="en-US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white">
          <a:xfrm>
            <a:off x="4800600" y="175419"/>
            <a:ext cx="4191000" cy="563563"/>
          </a:xfrm>
          <a:prstGeom prst="rect">
            <a:avLst/>
          </a:prstGeom>
          <a:extLst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 smtClean="0"/>
              <a:t>Content</a:t>
            </a:r>
            <a:endParaRPr lang="en-US" sz="2400" dirty="0"/>
          </a:p>
        </p:txBody>
      </p:sp>
      <p:sp>
        <p:nvSpPr>
          <p:cNvPr id="7" name="AutoShape 17"/>
          <p:cNvSpPr>
            <a:spLocks noChangeArrowheads="1"/>
          </p:cNvSpPr>
          <p:nvPr/>
        </p:nvSpPr>
        <p:spPr bwMode="ltGray">
          <a:xfrm>
            <a:off x="849110" y="1"/>
            <a:ext cx="39514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eaLnBrk="0" hangingPunct="0"/>
            <a:r>
              <a:rPr lang="en-US" sz="2800" b="1" dirty="0" smtClean="0">
                <a:solidFill>
                  <a:srgbClr val="FFFFFF"/>
                </a:solidFill>
              </a:rPr>
              <a:t>Conclusion</a:t>
            </a:r>
            <a:endParaRPr lang="en-US" sz="2800" b="1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9977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66</a:t>
            </a:fld>
            <a:endParaRPr lang="en-US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white">
          <a:xfrm>
            <a:off x="4800600" y="175419"/>
            <a:ext cx="4191000" cy="563563"/>
          </a:xfrm>
          <a:prstGeom prst="rect">
            <a:avLst/>
          </a:prstGeom>
          <a:extLst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 smtClean="0"/>
              <a:t>Limitation</a:t>
            </a:r>
            <a:endParaRPr lang="en-US" sz="2400" dirty="0"/>
          </a:p>
        </p:txBody>
      </p:sp>
      <p:sp>
        <p:nvSpPr>
          <p:cNvPr id="6" name="AutoShape 17"/>
          <p:cNvSpPr>
            <a:spLocks noChangeArrowheads="1"/>
          </p:cNvSpPr>
          <p:nvPr/>
        </p:nvSpPr>
        <p:spPr bwMode="ltGray">
          <a:xfrm>
            <a:off x="849110" y="1"/>
            <a:ext cx="39514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eaLnBrk="0" hangingPunct="0"/>
            <a:r>
              <a:rPr lang="en-US" sz="2800" b="1" dirty="0" smtClean="0">
                <a:solidFill>
                  <a:srgbClr val="FFFFFF"/>
                </a:solidFill>
              </a:rPr>
              <a:t>Conclusion</a:t>
            </a:r>
            <a:endParaRPr lang="en-US" sz="2800" b="1" dirty="0">
              <a:solidFill>
                <a:srgbClr val="FFFFFF"/>
              </a:solidFill>
            </a:endParaRPr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914400" y="1828800"/>
            <a:ext cx="7848600" cy="4114800"/>
          </a:xfrm>
        </p:spPr>
        <p:txBody>
          <a:bodyPr/>
          <a:lstStyle/>
          <a:p>
            <a:pPr lvl="1">
              <a:buFont typeface="Wingdings" pitchFamily="2" charset="2"/>
              <a:buChar char="v"/>
            </a:pPr>
            <a:r>
              <a:rPr lang="en-US" sz="3200" dirty="0" smtClean="0"/>
              <a:t>For </a:t>
            </a:r>
            <a:r>
              <a:rPr lang="en-US" sz="3200" dirty="0"/>
              <a:t>now, MINI-WAY robot can just auto balancing only on a flat surface</a:t>
            </a:r>
            <a:r>
              <a:rPr lang="en-US" sz="3200" dirty="0" smtClean="0"/>
              <a:t>.</a:t>
            </a:r>
          </a:p>
          <a:p>
            <a:pPr marL="457200" lvl="1" indent="0">
              <a:buNone/>
            </a:pPr>
            <a:endParaRPr lang="vi-VN" sz="900" dirty="0"/>
          </a:p>
          <a:p>
            <a:pPr lvl="1">
              <a:buFont typeface="Wingdings" pitchFamily="2" charset="2"/>
              <a:buChar char="v"/>
            </a:pPr>
            <a:r>
              <a:rPr lang="en-US" sz="3200" dirty="0"/>
              <a:t>The robot is still a small model for two wheel balancing robot. The robot can just carry small thing that is not too </a:t>
            </a:r>
            <a:r>
              <a:rPr lang="en-US" sz="3200" dirty="0" smtClean="0"/>
              <a:t>heavy</a:t>
            </a:r>
            <a:r>
              <a:rPr lang="en-US" sz="3200" dirty="0"/>
              <a:t>.</a:t>
            </a:r>
            <a:endParaRPr lang="vi-VN" sz="3200" dirty="0"/>
          </a:p>
        </p:txBody>
      </p:sp>
    </p:spTree>
    <p:extLst>
      <p:ext uri="{BB962C8B-B14F-4D97-AF65-F5344CB8AC3E}">
        <p14:creationId xmlns:p14="http://schemas.microsoft.com/office/powerpoint/2010/main" val="1208992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67</a:t>
            </a:fld>
            <a:endParaRPr lang="en-US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white">
          <a:xfrm>
            <a:off x="4800600" y="175419"/>
            <a:ext cx="4191000" cy="563563"/>
          </a:xfrm>
          <a:prstGeom prst="rect">
            <a:avLst/>
          </a:prstGeom>
          <a:extLst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 smtClean="0"/>
              <a:t>Perspective</a:t>
            </a:r>
            <a:endParaRPr lang="en-US" sz="2400" dirty="0"/>
          </a:p>
        </p:txBody>
      </p:sp>
      <p:sp>
        <p:nvSpPr>
          <p:cNvPr id="6" name="AutoShape 17"/>
          <p:cNvSpPr>
            <a:spLocks noChangeArrowheads="1"/>
          </p:cNvSpPr>
          <p:nvPr/>
        </p:nvSpPr>
        <p:spPr bwMode="ltGray">
          <a:xfrm>
            <a:off x="849110" y="1"/>
            <a:ext cx="39514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eaLnBrk="0" hangingPunct="0"/>
            <a:r>
              <a:rPr lang="en-US" sz="2800" b="1" dirty="0" smtClean="0">
                <a:solidFill>
                  <a:srgbClr val="FFFFFF"/>
                </a:solidFill>
              </a:rPr>
              <a:t>Conclusion</a:t>
            </a:r>
            <a:endParaRPr lang="en-US" sz="2800" b="1" dirty="0">
              <a:solidFill>
                <a:srgbClr val="FFFFFF"/>
              </a:solidFill>
            </a:endParaRPr>
          </a:p>
        </p:txBody>
      </p:sp>
      <p:pic>
        <p:nvPicPr>
          <p:cNvPr id="7" name="Picture 2" descr="http://www.khoahoc.com.vn/photos/image/102012/02/robocop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6175" y="3810000"/>
            <a:ext cx="3730625" cy="2532605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pic>
        <p:nvPicPr>
          <p:cNvPr id="8" name="Picture 4" descr="http://sunglidetours.files.wordpress.com/2012/08/segway_tour_high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1066800"/>
            <a:ext cx="4191000" cy="257069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pic>
        <p:nvPicPr>
          <p:cNvPr id="9" name="Picture 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8706" y="1339849"/>
            <a:ext cx="3569494" cy="4759326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</p:spTree>
    <p:extLst>
      <p:ext uri="{BB962C8B-B14F-4D97-AF65-F5344CB8AC3E}">
        <p14:creationId xmlns:p14="http://schemas.microsoft.com/office/powerpoint/2010/main" val="2465413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91000" y="2955925"/>
            <a:ext cx="2362200" cy="1311275"/>
          </a:xfrm>
        </p:spPr>
        <p:txBody>
          <a:bodyPr/>
          <a:lstStyle/>
          <a:p>
            <a:pPr marL="0" indent="0">
              <a:buNone/>
            </a:pPr>
            <a:r>
              <a:rPr lang="en-US" sz="3600" dirty="0" smtClean="0"/>
              <a:t>Demo</a:t>
            </a:r>
            <a:endParaRPr lang="vi-VN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68</a:t>
            </a:fld>
            <a:endParaRPr lang="en-US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white">
          <a:xfrm>
            <a:off x="4800600" y="175419"/>
            <a:ext cx="4191000" cy="563563"/>
          </a:xfrm>
          <a:prstGeom prst="rect">
            <a:avLst/>
          </a:prstGeom>
          <a:extLst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 smtClean="0"/>
              <a:t>Demo</a:t>
            </a:r>
            <a:endParaRPr lang="en-US" sz="2400" dirty="0"/>
          </a:p>
        </p:txBody>
      </p:sp>
      <p:sp>
        <p:nvSpPr>
          <p:cNvPr id="6" name="AutoShape 17"/>
          <p:cNvSpPr>
            <a:spLocks noChangeArrowheads="1"/>
          </p:cNvSpPr>
          <p:nvPr/>
        </p:nvSpPr>
        <p:spPr bwMode="ltGray">
          <a:xfrm>
            <a:off x="849110" y="1"/>
            <a:ext cx="39514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pPr eaLnBrk="0" hangingPunct="0"/>
            <a:r>
              <a:rPr lang="en-US" sz="2800" b="1" dirty="0" smtClean="0">
                <a:solidFill>
                  <a:srgbClr val="FFFFFF"/>
                </a:solidFill>
              </a:rPr>
              <a:t>Conclusion</a:t>
            </a:r>
            <a:endParaRPr lang="en-US" sz="2800" b="1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7434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5" name="WordArt 5"/>
          <p:cNvSpPr>
            <a:spLocks noChangeArrowheads="1" noChangeShapeType="1" noTextEdit="1"/>
          </p:cNvSpPr>
          <p:nvPr/>
        </p:nvSpPr>
        <p:spPr bwMode="gray">
          <a:xfrm>
            <a:off x="3124200" y="3352800"/>
            <a:ext cx="44196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sz="3600" b="1" kern="10">
                <a:ln w="19050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1"/>
                    </a:gs>
                    <a:gs pos="100000">
                      <a:schemeClr val="hlink"/>
                    </a:gs>
                  </a:gsLst>
                  <a:lin ang="0" scaled="1"/>
                </a:gradFill>
                <a:effectLst>
                  <a:outerShdw dist="63500" dir="2212194" algn="ctr" rotWithShape="0">
                    <a:srgbClr val="868686">
                      <a:alpha val="50000"/>
                    </a:srgbClr>
                  </a:outerShdw>
                </a:effectLst>
                <a:latin typeface="Arial"/>
                <a:cs typeface="Arial"/>
              </a:rPr>
              <a:t>Thank You !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FC546FF-6FEF-4044-A9B4-7E23AD7B7993}" type="slidenum">
              <a:rPr lang="en-US" smtClean="0"/>
              <a:pPr/>
              <a:t>69</a:t>
            </a:fld>
            <a:endParaRPr lang="en-US"/>
          </a:p>
        </p:txBody>
      </p:sp>
      <p:pic>
        <p:nvPicPr>
          <p:cNvPr id="4" name="Picture 5" descr="C:\Users\Hieunn01205\Desktop\Slide_Way\logo_chuan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28600"/>
            <a:ext cx="1828800" cy="4297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70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70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7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1065904" y="1066800"/>
            <a:ext cx="4280795" cy="22344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Nicola’s robot</a:t>
            </a:r>
          </a:p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ü"/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CPU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: </a:t>
            </a:r>
            <a:r>
              <a:rPr lang="en-US" sz="2400" dirty="0" err="1">
                <a:latin typeface="Arial" pitchFamily="34" charset="0"/>
                <a:cs typeface="Arial" pitchFamily="34" charset="0"/>
              </a:rPr>
              <a:t>Arduino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err="1">
                <a:latin typeface="Arial" pitchFamily="34" charset="0"/>
                <a:cs typeface="Arial" pitchFamily="34" charset="0"/>
              </a:rPr>
              <a:t>diecimila</a:t>
            </a:r>
            <a:endParaRPr lang="en-US" sz="2400" dirty="0">
              <a:latin typeface="Arial" pitchFamily="34" charset="0"/>
              <a:cs typeface="Arial" pitchFamily="34" charset="0"/>
            </a:endParaRPr>
          </a:p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ü"/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Actuators: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2 * EMG30</a:t>
            </a:r>
          </a:p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ü"/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Sensors: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IMU 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sensor</a:t>
            </a:r>
          </a:p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ü"/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Cost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to build: $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350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12" name="Picture 11" descr="http://letsmakerobots.com/files/imagecache/robot_fullpage_header/field_primary_image/100_1091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1091458"/>
            <a:ext cx="2209799" cy="2209800"/>
          </a:xfrm>
          <a:prstGeom prst="rect">
            <a:avLst/>
          </a:prstGeom>
          <a:noFill/>
          <a:ln>
            <a:solidFill>
              <a:schemeClr val="tx1">
                <a:lumMod val="50000"/>
                <a:lumOff val="50000"/>
              </a:schemeClr>
            </a:solidFill>
          </a:ln>
        </p:spPr>
      </p:pic>
      <p:sp>
        <p:nvSpPr>
          <p:cNvPr id="14" name="Rectangle 13"/>
          <p:cNvSpPr/>
          <p:nvPr/>
        </p:nvSpPr>
        <p:spPr>
          <a:xfrm>
            <a:off x="1065904" y="3581400"/>
            <a:ext cx="4051299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DIY Segway</a:t>
            </a:r>
          </a:p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ü"/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Controller: </a:t>
            </a:r>
            <a:r>
              <a:rPr lang="en-US" sz="2400" dirty="0" smtClean="0"/>
              <a:t>AtMega168</a:t>
            </a:r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ü"/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Sensors : </a:t>
            </a:r>
          </a:p>
          <a:p>
            <a:pPr marL="1257300" lvl="2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§"/>
            </a:pPr>
            <a:r>
              <a:rPr lang="en-US" sz="2400" dirty="0" smtClean="0"/>
              <a:t>ADXRS614</a:t>
            </a:r>
          </a:p>
          <a:p>
            <a:pPr marL="1257300" lvl="2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§"/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ADXL203</a:t>
            </a:r>
          </a:p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ü"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Cost to build: 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~$400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12290" name="Picture 2" descr="C:\Users\hieunn01205\Desktop\at_skansen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3766784"/>
            <a:ext cx="3527885" cy="26769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4800600" y="175419"/>
            <a:ext cx="4191000" cy="563563"/>
          </a:xfr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Existing products</a:t>
            </a:r>
          </a:p>
        </p:txBody>
      </p:sp>
      <p:sp>
        <p:nvSpPr>
          <p:cNvPr id="11" name="AutoShape 17"/>
          <p:cNvSpPr>
            <a:spLocks noChangeArrowheads="1"/>
          </p:cNvSpPr>
          <p:nvPr/>
        </p:nvSpPr>
        <p:spPr bwMode="ltGray">
          <a:xfrm>
            <a:off x="849111" y="1"/>
            <a:ext cx="39514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r>
              <a:rPr lang="en-US" sz="3200" b="1" dirty="0" smtClean="0">
                <a:latin typeface="+mj-lt"/>
              </a:rPr>
              <a:t>Introduction</a:t>
            </a:r>
            <a:endParaRPr lang="en-US" sz="3200" b="1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0795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5311" y="1143000"/>
            <a:ext cx="8142489" cy="52578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sz="2400" b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reate </a:t>
            </a:r>
            <a:r>
              <a:rPr lang="en-US" sz="2400" b="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mall scale model similar to </a:t>
            </a:r>
            <a:r>
              <a:rPr lang="en-US" sz="2400" b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egway:</a:t>
            </a:r>
          </a:p>
          <a:p>
            <a:pPr lvl="1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2400" kern="1200" dirty="0" smtClean="0">
                <a:latin typeface="Arial" pitchFamily="34" charset="0"/>
                <a:cs typeface="Arial" pitchFamily="34" charset="0"/>
              </a:rPr>
              <a:t>High: 50cm</a:t>
            </a:r>
            <a:endParaRPr lang="en-US" sz="2400" kern="12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lvl="1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2400" dirty="0" smtClean="0"/>
              <a:t>Overall </a:t>
            </a:r>
            <a:r>
              <a:rPr lang="en-US" sz="2400" dirty="0"/>
              <a:t>Footprint </a:t>
            </a:r>
            <a:r>
              <a:rPr lang="en-US" sz="2400" kern="1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:</a:t>
            </a:r>
            <a:r>
              <a:rPr lang="en-US" sz="2400" dirty="0" smtClean="0"/>
              <a:t>15cm x 30cm </a:t>
            </a:r>
            <a:endParaRPr lang="en-US" sz="2400" kern="12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>
              <a:lnSpc>
                <a:spcPct val="150000"/>
              </a:lnSpc>
            </a:pPr>
            <a:r>
              <a:rPr lang="en-US" sz="2400" b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udget: $150</a:t>
            </a:r>
          </a:p>
          <a:p>
            <a:pPr>
              <a:lnSpc>
                <a:spcPct val="150000"/>
              </a:lnSpc>
            </a:pPr>
            <a:r>
              <a:rPr lang="en-US" sz="2400" b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chedule: 4 months</a:t>
            </a:r>
          </a:p>
          <a:p>
            <a:pPr marL="0" indent="0">
              <a:lnSpc>
                <a:spcPct val="150000"/>
              </a:lnSpc>
              <a:buNone/>
            </a:pPr>
            <a:endParaRPr lang="en-US" sz="2400" b="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>
              <a:lnSpc>
                <a:spcPct val="150000"/>
              </a:lnSpc>
            </a:pPr>
            <a:endParaRPr lang="en-US" sz="2400" b="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4876800" y="5649686"/>
            <a:ext cx="411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 algn="ctr">
              <a:lnSpc>
                <a:spcPct val="150000"/>
              </a:lnSpc>
              <a:buNone/>
            </a:pPr>
            <a:r>
              <a:rPr lang="en-US" sz="1200" i="1" dirty="0" smtClean="0">
                <a:solidFill>
                  <a:schemeClr val="accent6"/>
                </a:solidFill>
              </a:rPr>
              <a:t>MINI-WAY clay model</a:t>
            </a:r>
            <a:endParaRPr lang="en-US" sz="1200" i="1" dirty="0">
              <a:solidFill>
                <a:schemeClr val="accent6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1266" name="Picture 2" descr="C:\Users\hieunn01205\Desktop\Untitled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2133600"/>
            <a:ext cx="2438400" cy="3257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>
          <a:xfrm>
            <a:off x="4800600" y="175419"/>
            <a:ext cx="4191000" cy="563563"/>
          </a:xfr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Scope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AutoShape 17"/>
          <p:cNvSpPr>
            <a:spLocks noChangeArrowheads="1"/>
          </p:cNvSpPr>
          <p:nvPr/>
        </p:nvSpPr>
        <p:spPr bwMode="ltGray">
          <a:xfrm>
            <a:off x="849111" y="1"/>
            <a:ext cx="39514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r>
              <a:rPr lang="en-US" sz="3200" b="1" dirty="0" smtClean="0">
                <a:latin typeface="+mj-lt"/>
              </a:rPr>
              <a:t>Introduction</a:t>
            </a:r>
            <a:endParaRPr lang="en-US" sz="3200" b="1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59749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97D283-82F0-4909-A0B5-94DF8F216B02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55" name="Rectangle 54"/>
          <p:cNvSpPr/>
          <p:nvPr/>
        </p:nvSpPr>
        <p:spPr>
          <a:xfrm>
            <a:off x="3200400" y="1676400"/>
            <a:ext cx="4114800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Ø"/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Project Information</a:t>
            </a:r>
            <a:endParaRPr lang="en-US" sz="2400" dirty="0">
              <a:latin typeface="Arial" pitchFamily="34" charset="0"/>
              <a:cs typeface="Arial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Ø"/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Project Team</a:t>
            </a:r>
            <a:endParaRPr lang="en-US" sz="2400" dirty="0">
              <a:latin typeface="Arial" pitchFamily="34" charset="0"/>
              <a:cs typeface="Arial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Ø"/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Project Model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Ø"/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Plan</a:t>
            </a:r>
            <a:endParaRPr lang="en-US" sz="2400" dirty="0">
              <a:latin typeface="Arial" pitchFamily="34" charset="0"/>
              <a:cs typeface="Arial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Ø"/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Risk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Ø"/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Communication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>
          <a:xfrm>
            <a:off x="4800600" y="175419"/>
            <a:ext cx="4191000" cy="563563"/>
          </a:xfr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Content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AutoShape 17"/>
          <p:cNvSpPr>
            <a:spLocks noChangeArrowheads="1"/>
          </p:cNvSpPr>
          <p:nvPr/>
        </p:nvSpPr>
        <p:spPr bwMode="ltGray">
          <a:xfrm>
            <a:off x="849111" y="1"/>
            <a:ext cx="3951489" cy="914400"/>
          </a:xfrm>
          <a:prstGeom prst="roundRect">
            <a:avLst>
              <a:gd name="adj" fmla="val 17509"/>
            </a:avLst>
          </a:prstGeom>
          <a:ln/>
          <a:extLst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r>
              <a:rPr lang="en-US" sz="2500" b="1" dirty="0">
                <a:solidFill>
                  <a:srgbClr val="FFFFFF"/>
                </a:solidFill>
              </a:rPr>
              <a:t>Project Management</a:t>
            </a:r>
            <a:endParaRPr lang="en-US" sz="2500" b="1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09319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db2004c017l">
  <a:themeElements>
    <a:clrScheme name="sample 3">
      <a:dk1>
        <a:srgbClr val="4C665F"/>
      </a:dk1>
      <a:lt1>
        <a:srgbClr val="FFFFFF"/>
      </a:lt1>
      <a:dk2>
        <a:srgbClr val="000000"/>
      </a:dk2>
      <a:lt2>
        <a:srgbClr val="DDDDDD"/>
      </a:lt2>
      <a:accent1>
        <a:srgbClr val="845084"/>
      </a:accent1>
      <a:accent2>
        <a:srgbClr val="C26840"/>
      </a:accent2>
      <a:accent3>
        <a:srgbClr val="FFFFFF"/>
      </a:accent3>
      <a:accent4>
        <a:srgbClr val="405650"/>
      </a:accent4>
      <a:accent5>
        <a:srgbClr val="C2B3C2"/>
      </a:accent5>
      <a:accent6>
        <a:srgbClr val="B05E39"/>
      </a:accent6>
      <a:hlink>
        <a:srgbClr val="C8BA74"/>
      </a:hlink>
      <a:folHlink>
        <a:srgbClr val="438BA1"/>
      </a:folHlink>
    </a:clrScheme>
    <a:fontScheme name="sample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ample 1">
        <a:dk1>
          <a:srgbClr val="155A6F"/>
        </a:dk1>
        <a:lt1>
          <a:srgbClr val="FFFFFF"/>
        </a:lt1>
        <a:dk2>
          <a:srgbClr val="000000"/>
        </a:dk2>
        <a:lt2>
          <a:srgbClr val="DDDDDD"/>
        </a:lt2>
        <a:accent1>
          <a:srgbClr val="1D6AB7"/>
        </a:accent1>
        <a:accent2>
          <a:srgbClr val="C55A3D"/>
        </a:accent2>
        <a:accent3>
          <a:srgbClr val="FFFFFF"/>
        </a:accent3>
        <a:accent4>
          <a:srgbClr val="104C5E"/>
        </a:accent4>
        <a:accent5>
          <a:srgbClr val="ABB9D8"/>
        </a:accent5>
        <a:accent6>
          <a:srgbClr val="B25136"/>
        </a:accent6>
        <a:hlink>
          <a:srgbClr val="B2B2B2"/>
        </a:hlink>
        <a:folHlink>
          <a:srgbClr val="A8A33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2">
        <a:dk1>
          <a:srgbClr val="695649"/>
        </a:dk1>
        <a:lt1>
          <a:srgbClr val="FFFFFF"/>
        </a:lt1>
        <a:dk2>
          <a:srgbClr val="000000"/>
        </a:dk2>
        <a:lt2>
          <a:srgbClr val="DDDDDD"/>
        </a:lt2>
        <a:accent1>
          <a:srgbClr val="3B6D46"/>
        </a:accent1>
        <a:accent2>
          <a:srgbClr val="5F96A3"/>
        </a:accent2>
        <a:accent3>
          <a:srgbClr val="FFFFFF"/>
        </a:accent3>
        <a:accent4>
          <a:srgbClr val="59483D"/>
        </a:accent4>
        <a:accent5>
          <a:srgbClr val="AFBAB0"/>
        </a:accent5>
        <a:accent6>
          <a:srgbClr val="558793"/>
        </a:accent6>
        <a:hlink>
          <a:srgbClr val="AEBF7D"/>
        </a:hlink>
        <a:folHlink>
          <a:srgbClr val="AD6A3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3">
        <a:dk1>
          <a:srgbClr val="4C665F"/>
        </a:dk1>
        <a:lt1>
          <a:srgbClr val="FFFFFF"/>
        </a:lt1>
        <a:dk2>
          <a:srgbClr val="000000"/>
        </a:dk2>
        <a:lt2>
          <a:srgbClr val="DDDDDD"/>
        </a:lt2>
        <a:accent1>
          <a:srgbClr val="845084"/>
        </a:accent1>
        <a:accent2>
          <a:srgbClr val="C26840"/>
        </a:accent2>
        <a:accent3>
          <a:srgbClr val="FFFFFF"/>
        </a:accent3>
        <a:accent4>
          <a:srgbClr val="405650"/>
        </a:accent4>
        <a:accent5>
          <a:srgbClr val="C2B3C2"/>
        </a:accent5>
        <a:accent6>
          <a:srgbClr val="B05E39"/>
        </a:accent6>
        <a:hlink>
          <a:srgbClr val="C8BA74"/>
        </a:hlink>
        <a:folHlink>
          <a:srgbClr val="438BA1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db2004c017l</Template>
  <TotalTime>1995</TotalTime>
  <Words>1348</Words>
  <Application>Microsoft Office PowerPoint</Application>
  <PresentationFormat>On-screen Show (4:3)</PresentationFormat>
  <Paragraphs>514</Paragraphs>
  <Slides>69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9</vt:i4>
      </vt:variant>
    </vt:vector>
  </HeadingPairs>
  <TitlesOfParts>
    <vt:vector size="71" baseType="lpstr">
      <vt:lpstr>cdb2004c017l</vt:lpstr>
      <vt:lpstr>Visio</vt:lpstr>
      <vt:lpstr>MINI-WAY</vt:lpstr>
      <vt:lpstr>Content</vt:lpstr>
      <vt:lpstr>Content</vt:lpstr>
      <vt:lpstr>Idea</vt:lpstr>
      <vt:lpstr>Advantages</vt:lpstr>
      <vt:lpstr>Advantages(cont.)</vt:lpstr>
      <vt:lpstr>Existing products</vt:lpstr>
      <vt:lpstr>Scope</vt:lpstr>
      <vt:lpstr>Content</vt:lpstr>
      <vt:lpstr>Project Information</vt:lpstr>
      <vt:lpstr>Project Team</vt:lpstr>
      <vt:lpstr>Project Model</vt:lpstr>
      <vt:lpstr>Plan</vt:lpstr>
      <vt:lpstr>Risk</vt:lpstr>
      <vt:lpstr>Communication</vt:lpstr>
      <vt:lpstr>Content</vt:lpstr>
      <vt:lpstr>Function Requirement</vt:lpstr>
      <vt:lpstr>Non-functional Requirement</vt:lpstr>
      <vt:lpstr>Mechanical Design</vt:lpstr>
      <vt:lpstr>Mechanical Design(cont.)</vt:lpstr>
      <vt:lpstr>Mechanical Design(cont.)</vt:lpstr>
      <vt:lpstr>Mechanical Design(cont.)</vt:lpstr>
      <vt:lpstr>Content</vt:lpstr>
      <vt:lpstr>System Architecture</vt:lpstr>
      <vt:lpstr>Block Diagram</vt:lpstr>
      <vt:lpstr>Tools</vt:lpstr>
      <vt:lpstr>Devices</vt:lpstr>
      <vt:lpstr>Devices(cont.)</vt:lpstr>
      <vt:lpstr>Devices(cont.)</vt:lpstr>
      <vt:lpstr>Devices(cont.)</vt:lpstr>
      <vt:lpstr>Devices(cont.)</vt:lpstr>
      <vt:lpstr>Devices(cont.)</vt:lpstr>
      <vt:lpstr>Controller Broad Design</vt:lpstr>
      <vt:lpstr>Controller Broad Design(cont.)</vt:lpstr>
      <vt:lpstr>Controller Broad Design(cont.)</vt:lpstr>
      <vt:lpstr>Controller Broad Design(cont.)</vt:lpstr>
      <vt:lpstr>Controller Broad Design(cont.)</vt:lpstr>
      <vt:lpstr>Printed Circuit</vt:lpstr>
      <vt:lpstr>Final board</vt:lpstr>
      <vt:lpstr>Content</vt:lpstr>
      <vt:lpstr>PID Algorithm</vt:lpstr>
      <vt:lpstr>PID Controller</vt:lpstr>
      <vt:lpstr>Tilt Angle Calculation</vt:lpstr>
      <vt:lpstr>PowerPoint Presentation</vt:lpstr>
      <vt:lpstr>Accelerometer Angle fluctuate </vt:lpstr>
      <vt:lpstr>Filter</vt:lpstr>
      <vt:lpstr>Complementary Filter</vt:lpstr>
      <vt:lpstr>Firmware</vt:lpstr>
      <vt:lpstr>Firmware</vt:lpstr>
      <vt:lpstr>Firmware</vt:lpstr>
      <vt:lpstr>Firmware</vt:lpstr>
      <vt:lpstr>Firmware</vt:lpstr>
      <vt:lpstr>Firmware</vt:lpstr>
      <vt:lpstr>PID Tuning</vt:lpstr>
      <vt:lpstr>PID tuning</vt:lpstr>
      <vt:lpstr>PID tuning</vt:lpstr>
      <vt:lpstr>PID Controller</vt:lpstr>
      <vt:lpstr>PID Controller</vt:lpstr>
      <vt:lpstr>PID Controlle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NI-WAY</dc:title>
  <dc:creator>Hieunn01205</dc:creator>
  <cp:lastModifiedBy>QuyTK60407</cp:lastModifiedBy>
  <cp:revision>321</cp:revision>
  <dcterms:created xsi:type="dcterms:W3CDTF">2013-01-02T04:48:39Z</dcterms:created>
  <dcterms:modified xsi:type="dcterms:W3CDTF">2013-04-14T20:07:14Z</dcterms:modified>
</cp:coreProperties>
</file>